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F01755" w14:textId="41A7C37D" w:rsidR="00FB6BF4" w:rsidRDefault="00FB6BF4" w:rsidP="00FB6BF4">
      <w:pPr>
        <w:pStyle w:val="CRCoverPage"/>
        <w:tabs>
          <w:tab w:val="right" w:pos="9639"/>
        </w:tabs>
        <w:spacing w:after="0"/>
        <w:rPr>
          <w:b/>
          <w:noProof/>
          <w:sz w:val="24"/>
        </w:rPr>
      </w:pPr>
      <w:r>
        <w:rPr>
          <w:b/>
          <w:noProof/>
          <w:sz w:val="24"/>
        </w:rPr>
        <w:t>3GPP TSG-CT3 Meeting #132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40</w:t>
      </w:r>
      <w:r w:rsidR="00B4176A">
        <w:rPr>
          <w:b/>
          <w:noProof/>
          <w:sz w:val="24"/>
        </w:rPr>
        <w:t>120</w:t>
      </w:r>
      <w:r>
        <w:rPr>
          <w:b/>
          <w:noProof/>
          <w:sz w:val="24"/>
        </w:rPr>
        <w:fldChar w:fldCharType="begin"/>
      </w:r>
      <w:r>
        <w:rPr>
          <w:b/>
          <w:noProof/>
          <w:sz w:val="24"/>
        </w:rPr>
        <w:instrText xml:space="preserve"> DOCPROPERTY  Tdoc#  \* MERGEFORMAT </w:instrText>
      </w:r>
      <w:r>
        <w:rPr>
          <w:b/>
          <w:noProof/>
          <w:sz w:val="24"/>
        </w:rPr>
        <w:fldChar w:fldCharType="end"/>
      </w:r>
    </w:p>
    <w:p w14:paraId="78BBE9EC" w14:textId="77777777" w:rsidR="00FB6BF4" w:rsidRDefault="00FB6BF4" w:rsidP="00FB6BF4">
      <w:pPr>
        <w:pStyle w:val="CRCoverPage"/>
        <w:outlineLvl w:val="0"/>
        <w:rPr>
          <w:b/>
          <w:noProof/>
          <w:sz w:val="24"/>
        </w:rPr>
      </w:pPr>
      <w:r>
        <w:rPr>
          <w:b/>
          <w:noProof/>
          <w:sz w:val="24"/>
        </w:rPr>
        <w:t>Electronic, 22 - 24 January, 2024</w:t>
      </w:r>
    </w:p>
    <w:p w14:paraId="3F54251B" w14:textId="77777777" w:rsidR="00C93D83" w:rsidRDefault="00C93D83">
      <w:pPr>
        <w:pStyle w:val="CRCoverPage"/>
        <w:outlineLvl w:val="0"/>
        <w:rPr>
          <w:b/>
          <w:sz w:val="24"/>
        </w:rPr>
      </w:pPr>
    </w:p>
    <w:p w14:paraId="541C9AB0" w14:textId="087F693C" w:rsidR="00D457F6"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D457F6">
        <w:rPr>
          <w:rFonts w:ascii="Arial" w:hAnsi="Arial" w:cs="Arial"/>
          <w:b/>
          <w:bCs/>
          <w:lang w:val="en-US"/>
        </w:rPr>
        <w:t>Huawei</w:t>
      </w:r>
      <w:r w:rsidR="003A5846">
        <w:rPr>
          <w:rFonts w:ascii="Arial" w:hAnsi="Arial" w:cs="Arial"/>
          <w:b/>
          <w:bCs/>
          <w:lang w:val="en-US"/>
        </w:rPr>
        <w:t xml:space="preserve">, China </w:t>
      </w:r>
      <w:r w:rsidR="003A5846">
        <w:rPr>
          <w:rFonts w:ascii="Arial" w:hAnsi="Arial" w:cs="Arial"/>
          <w:b/>
          <w:bCs/>
          <w:lang w:val="en-US"/>
        </w:rPr>
        <w:tab/>
        <w:t>Mobile</w:t>
      </w:r>
    </w:p>
    <w:p w14:paraId="65CE4E4B" w14:textId="00A152B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71543" w:rsidRPr="00471543">
        <w:rPr>
          <w:rFonts w:ascii="Arial" w:hAnsi="Arial" w:cs="Arial"/>
          <w:b/>
          <w:lang w:val="en-US"/>
        </w:rPr>
        <w:t xml:space="preserve">defining the </w:t>
      </w:r>
      <w:r w:rsidR="00BD20D7">
        <w:rPr>
          <w:rFonts w:ascii="Arial" w:hAnsi="Arial" w:cs="Arial"/>
          <w:b/>
          <w:lang w:val="en-US"/>
        </w:rPr>
        <w:t>API clause</w:t>
      </w:r>
      <w:r w:rsidR="00471543" w:rsidRPr="00471543">
        <w:rPr>
          <w:rFonts w:ascii="Arial" w:hAnsi="Arial" w:cs="Arial"/>
          <w:b/>
          <w:lang w:val="en-US"/>
        </w:rPr>
        <w:t xml:space="preserve"> of the</w:t>
      </w:r>
      <w:r w:rsidR="00D1778F">
        <w:rPr>
          <w:rFonts w:ascii="Arial" w:hAnsi="Arial" w:cs="Arial"/>
          <w:b/>
          <w:lang w:val="en-US"/>
        </w:rPr>
        <w:t xml:space="preserve"> </w:t>
      </w:r>
      <w:proofErr w:type="spellStart"/>
      <w:r w:rsidR="00C141DE" w:rsidRPr="00C141DE">
        <w:rPr>
          <w:rFonts w:ascii="Arial" w:hAnsi="Arial" w:cs="Arial"/>
          <w:b/>
          <w:lang w:val="en-US"/>
        </w:rPr>
        <w:t>NSCE_FaultDiagnosis</w:t>
      </w:r>
      <w:proofErr w:type="spellEnd"/>
      <w:r w:rsidR="00C141DE" w:rsidRPr="00C141DE">
        <w:rPr>
          <w:rFonts w:ascii="Arial" w:hAnsi="Arial" w:cs="Arial"/>
          <w:b/>
          <w:lang w:val="en-US"/>
        </w:rPr>
        <w:t xml:space="preserve"> </w:t>
      </w:r>
      <w:r w:rsidR="00D457F6" w:rsidRPr="00C141DE">
        <w:rPr>
          <w:rFonts w:ascii="Arial" w:hAnsi="Arial" w:cs="Arial"/>
          <w:b/>
          <w:lang w:val="en-US"/>
        </w:rPr>
        <w:t>API</w:t>
      </w:r>
    </w:p>
    <w:p w14:paraId="72206E9E" w14:textId="77777777" w:rsidR="00D05076" w:rsidRDefault="00D05076" w:rsidP="00D05076">
      <w:pPr>
        <w:spacing w:after="120"/>
        <w:ind w:left="1985" w:hanging="1985"/>
        <w:rPr>
          <w:rFonts w:ascii="Arial" w:hAnsi="Arial" w:cs="Arial"/>
          <w:b/>
          <w:bCs/>
          <w:lang w:val="en-US"/>
        </w:rPr>
      </w:pPr>
      <w:bookmarkStart w:id="0" w:name="_Hlk150163407"/>
      <w:r>
        <w:rPr>
          <w:rFonts w:ascii="Arial" w:hAnsi="Arial" w:cs="Arial"/>
          <w:b/>
          <w:bCs/>
          <w:lang w:val="en-US"/>
        </w:rPr>
        <w:t>Spec:</w:t>
      </w:r>
      <w:r>
        <w:rPr>
          <w:rFonts w:ascii="Arial" w:hAnsi="Arial" w:cs="Arial"/>
          <w:b/>
          <w:bCs/>
          <w:lang w:val="en-US"/>
        </w:rPr>
        <w:tab/>
      </w:r>
      <w:r w:rsidRPr="00CB6162">
        <w:rPr>
          <w:rFonts w:ascii="Arial" w:hAnsi="Arial" w:cs="Arial"/>
          <w:b/>
          <w:bCs/>
          <w:lang w:val="en-US"/>
        </w:rPr>
        <w:t>3GPP TS</w:t>
      </w:r>
      <w:bookmarkStart w:id="1" w:name="_GoBack"/>
      <w:bookmarkEnd w:id="1"/>
      <w:r w:rsidRPr="00CB6162">
        <w:rPr>
          <w:rFonts w:ascii="Arial" w:hAnsi="Arial" w:cs="Arial"/>
          <w:b/>
          <w:bCs/>
          <w:lang w:val="en-US"/>
        </w:rPr>
        <w:t> 29.</w:t>
      </w:r>
      <w:r>
        <w:rPr>
          <w:rFonts w:ascii="Arial" w:hAnsi="Arial" w:cs="Arial"/>
          <w:b/>
          <w:bCs/>
          <w:lang w:val="en-US"/>
        </w:rPr>
        <w:t>435</w:t>
      </w:r>
      <w:r w:rsidRPr="00CB6162">
        <w:rPr>
          <w:rFonts w:ascii="Arial" w:hAnsi="Arial" w:cs="Arial"/>
          <w:b/>
          <w:bCs/>
          <w:lang w:val="en-US"/>
        </w:rPr>
        <w:t> V 0.</w:t>
      </w:r>
      <w:r>
        <w:rPr>
          <w:rFonts w:ascii="Arial" w:hAnsi="Arial" w:cs="Arial"/>
          <w:b/>
          <w:bCs/>
          <w:lang w:val="en-US"/>
        </w:rPr>
        <w:t>1</w:t>
      </w:r>
      <w:r w:rsidRPr="00CB6162">
        <w:rPr>
          <w:rFonts w:ascii="Arial" w:hAnsi="Arial" w:cs="Arial"/>
          <w:b/>
          <w:bCs/>
          <w:lang w:val="en-US"/>
        </w:rPr>
        <w:t>.</w:t>
      </w:r>
      <w:r>
        <w:rPr>
          <w:rFonts w:ascii="Arial" w:hAnsi="Arial" w:cs="Arial"/>
          <w:b/>
          <w:bCs/>
          <w:lang w:val="en-US"/>
        </w:rPr>
        <w:t>1</w:t>
      </w:r>
    </w:p>
    <w:p w14:paraId="61409FC7" w14:textId="63A341C5" w:rsidR="00D05076" w:rsidRDefault="00D05076" w:rsidP="00D0507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8.49</w:t>
      </w:r>
    </w:p>
    <w:p w14:paraId="073E8337" w14:textId="77777777" w:rsidR="00D05076" w:rsidRDefault="00D05076" w:rsidP="00D0507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bookmarkEnd w:id="0"/>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174CB9E5" w14:textId="77777777" w:rsidR="007329B5" w:rsidRDefault="007329B5" w:rsidP="007329B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Pr>
          <w:rFonts w:ascii="Times New Roman" w:hAnsi="Times New Roman"/>
          <w:lang w:val="en-US"/>
        </w:rPr>
        <w:t>15</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 xml:space="preserve">435, </w:t>
      </w:r>
      <w:r w:rsidRPr="000B4F6A">
        <w:rPr>
          <w:rFonts w:ascii="Times New Roman" w:hAnsi="Times New Roman"/>
          <w:lang w:val="en-US"/>
        </w:rPr>
        <w:t>5GS is required to provide suitable APIs to allow a trusted third-party to monitor the network slice used for the third-party according to operator policies</w:t>
      </w:r>
      <w:r w:rsidRPr="006E4168">
        <w:rPr>
          <w:rFonts w:ascii="Times New Roman" w:hAnsi="Times New Roman"/>
          <w:lang w:val="en-US"/>
        </w:rPr>
        <w:t xml:space="preserve">, the </w:t>
      </w:r>
      <w:proofErr w:type="spellStart"/>
      <w:r w:rsidRPr="000B4F6A">
        <w:rPr>
          <w:rFonts w:ascii="Times New Roman" w:hAnsi="Times New Roman"/>
          <w:lang w:val="en-US"/>
        </w:rPr>
        <w:t>NSCE_FaultDiagnosis</w:t>
      </w:r>
      <w:proofErr w:type="spellEnd"/>
      <w:r w:rsidRPr="000B4F6A">
        <w:rPr>
          <w:rFonts w:ascii="Times New Roman" w:hAnsi="Times New Roman"/>
          <w:lang w:val="en-US"/>
        </w:rPr>
        <w:t xml:space="preserve"> </w:t>
      </w:r>
      <w:r w:rsidRPr="006E4168">
        <w:rPr>
          <w:rFonts w:ascii="Times New Roman" w:hAnsi="Times New Roman"/>
          <w:lang w:val="en-US"/>
        </w:rPr>
        <w:t>API Service API is being defined and has reached a level that enables the corresponding stage 3 work to start.</w:t>
      </w:r>
    </w:p>
    <w:p w14:paraId="1BEAFE32" w14:textId="6857748D" w:rsidR="00C93D83" w:rsidRDefault="00B41104">
      <w:pPr>
        <w:pStyle w:val="CRCoverPage"/>
        <w:rPr>
          <w:b/>
          <w:lang w:val="en-US"/>
        </w:rPr>
      </w:pPr>
      <w:r>
        <w:rPr>
          <w:b/>
          <w:lang w:val="en-US"/>
        </w:rPr>
        <w:t>2. Reason for Change</w:t>
      </w:r>
    </w:p>
    <w:p w14:paraId="4F7E5BD1" w14:textId="01BAD178" w:rsidR="00A376DA" w:rsidRPr="003F2662" w:rsidRDefault="00A376DA" w:rsidP="00A376DA">
      <w:pPr>
        <w:rPr>
          <w:lang w:val="en-US"/>
        </w:rPr>
      </w:pPr>
      <w:r>
        <w:rPr>
          <w:lang w:val="en-US"/>
        </w:rPr>
        <w:t>Start the d</w:t>
      </w:r>
      <w:r w:rsidRPr="006E4168">
        <w:rPr>
          <w:lang w:val="en-US"/>
        </w:rPr>
        <w:t>efin</w:t>
      </w:r>
      <w:r>
        <w:rPr>
          <w:lang w:val="en-US"/>
        </w:rPr>
        <w:t>ition of</w:t>
      </w:r>
      <w:r w:rsidRPr="006E4168">
        <w:rPr>
          <w:lang w:val="en-US"/>
        </w:rPr>
        <w:t xml:space="preserve"> the </w:t>
      </w:r>
      <w:r w:rsidRPr="00EE0744">
        <w:rPr>
          <w:lang w:val="en-US"/>
        </w:rPr>
        <w:t xml:space="preserve">service description clauses </w:t>
      </w:r>
      <w:r w:rsidRPr="006E4168">
        <w:rPr>
          <w:lang w:val="en-US"/>
        </w:rPr>
        <w:t xml:space="preserve">of the </w:t>
      </w:r>
      <w:r w:rsidR="00D16A8B" w:rsidRPr="006E4168">
        <w:rPr>
          <w:lang w:val="en-US"/>
        </w:rPr>
        <w:t xml:space="preserve">new </w:t>
      </w:r>
      <w:proofErr w:type="spellStart"/>
      <w:r w:rsidR="00D16A8B" w:rsidRPr="000B4F6A">
        <w:rPr>
          <w:lang w:val="en-US"/>
        </w:rPr>
        <w:t>NSCE_FaultDiagnosis</w:t>
      </w:r>
      <w:proofErr w:type="spellEnd"/>
      <w:r w:rsidR="00D16A8B" w:rsidRPr="000B4F6A">
        <w:rPr>
          <w:lang w:val="en-US"/>
        </w:rPr>
        <w:t xml:space="preserve"> </w:t>
      </w:r>
      <w:r w:rsidR="00D16A8B" w:rsidRPr="006E4168">
        <w:rPr>
          <w:lang w:val="en-US"/>
        </w:rPr>
        <w:t xml:space="preserve">API </w:t>
      </w:r>
      <w:r w:rsidR="00D16A8B">
        <w:rPr>
          <w:lang w:val="en-US"/>
        </w:rPr>
        <w:t xml:space="preserve">in </w:t>
      </w:r>
      <w:r w:rsidR="00D16A8B" w:rsidRPr="003F2662">
        <w:rPr>
          <w:lang w:val="en-US"/>
        </w:rPr>
        <w:t>the 3GPP TS 29.</w:t>
      </w:r>
      <w:r w:rsidR="00D16A8B">
        <w:rPr>
          <w:lang w:val="en-US"/>
        </w:rPr>
        <w:t>435</w:t>
      </w:r>
      <w:r w:rsidR="00D16A8B" w:rsidRPr="003F2662">
        <w:rPr>
          <w:lang w:val="en-US"/>
        </w:rPr>
        <w:t>.</w:t>
      </w:r>
    </w:p>
    <w:p w14:paraId="6051EC00" w14:textId="77777777" w:rsidR="00C93D83" w:rsidRDefault="00B41104">
      <w:pPr>
        <w:pStyle w:val="CRCoverPage"/>
        <w:rPr>
          <w:b/>
          <w:lang w:val="en-US"/>
        </w:rPr>
      </w:pPr>
      <w:r>
        <w:rPr>
          <w:b/>
          <w:lang w:val="en-US"/>
        </w:rPr>
        <w:t>3. Conclusions</w:t>
      </w:r>
    </w:p>
    <w:p w14:paraId="208F07CB" w14:textId="77777777" w:rsidR="00A376DA" w:rsidRPr="003F2662" w:rsidRDefault="00A376DA" w:rsidP="00A376DA">
      <w:pPr>
        <w:rPr>
          <w:lang w:val="en-US"/>
        </w:rPr>
      </w:pPr>
      <w:r w:rsidRPr="003F2662">
        <w:rPr>
          <w:lang w:val="en-US"/>
        </w:rPr>
        <w:t>N/A</w:t>
      </w:r>
    </w:p>
    <w:p w14:paraId="0A0043B9" w14:textId="77777777" w:rsidR="00C93D83" w:rsidRDefault="00B41104">
      <w:pPr>
        <w:pStyle w:val="CRCoverPage"/>
        <w:rPr>
          <w:b/>
          <w:lang w:val="en-US"/>
        </w:rPr>
      </w:pPr>
      <w:r>
        <w:rPr>
          <w:b/>
          <w:lang w:val="en-US"/>
        </w:rPr>
        <w:t>4. Proposal</w:t>
      </w:r>
    </w:p>
    <w:p w14:paraId="6DC78B41" w14:textId="77777777" w:rsidR="00DE4825" w:rsidRDefault="00DE4825" w:rsidP="00DE4825">
      <w:pPr>
        <w:rPr>
          <w:lang w:val="en-US"/>
        </w:rPr>
      </w:pPr>
      <w:r w:rsidRPr="003F2662">
        <w:rPr>
          <w:lang w:val="en-US"/>
        </w:rPr>
        <w:t>It is proposed to agree the following changes to 3GPP TS 29.</w:t>
      </w:r>
      <w:r>
        <w:rPr>
          <w:lang w:val="en-US"/>
        </w:rPr>
        <w:t>435</w:t>
      </w:r>
      <w:r w:rsidRPr="003F2662">
        <w:rPr>
          <w:lang w:val="en-US"/>
        </w:rPr>
        <w:t> V 0.</w:t>
      </w:r>
      <w:r>
        <w:rPr>
          <w:lang w:val="en-US"/>
        </w:rPr>
        <w:t>1</w:t>
      </w:r>
      <w:r w:rsidRPr="003F2662">
        <w:rPr>
          <w:lang w:val="en-US"/>
        </w:rPr>
        <w:t>.</w:t>
      </w:r>
      <w:r>
        <w:rPr>
          <w:lang w:val="en-US"/>
        </w:rPr>
        <w:t>1</w:t>
      </w:r>
      <w:r w:rsidRPr="003F2662">
        <w:rPr>
          <w:lang w:val="en-US"/>
        </w:rPr>
        <w:t>.</w:t>
      </w:r>
    </w:p>
    <w:p w14:paraId="04AEBE0A" w14:textId="77777777" w:rsidR="00C93D83" w:rsidRDefault="00C93D83">
      <w:pPr>
        <w:pBdr>
          <w:bottom w:val="single" w:sz="12" w:space="1" w:color="auto"/>
        </w:pBdr>
        <w:rPr>
          <w:lang w:val="en-US"/>
        </w:rPr>
      </w:pPr>
    </w:p>
    <w:p w14:paraId="7F0086D3" w14:textId="77777777" w:rsidR="00B433E0" w:rsidRDefault="00B433E0" w:rsidP="00B433E0">
      <w:pPr>
        <w:rPr>
          <w:lang w:val="en-US"/>
        </w:rPr>
      </w:pPr>
    </w:p>
    <w:p w14:paraId="524136AD" w14:textId="77777777" w:rsidR="00B433E0" w:rsidRPr="005C5E9A" w:rsidRDefault="00B433E0" w:rsidP="00B433E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2AC37B82" w14:textId="77777777" w:rsidR="002C099A" w:rsidRPr="008874EC" w:rsidRDefault="002C099A" w:rsidP="002C099A">
      <w:pPr>
        <w:pStyle w:val="2"/>
        <w:rPr>
          <w:ins w:id="2" w:author="Huawei" w:date="2024-01-15T18:14:00Z"/>
        </w:rPr>
      </w:pPr>
      <w:bookmarkStart w:id="3" w:name="_Toc144024231"/>
      <w:bookmarkStart w:id="4" w:name="_Toc148176944"/>
      <w:bookmarkStart w:id="5" w:name="_Toc148358994"/>
      <w:ins w:id="6" w:author="Huawei" w:date="2024-01-15T18:14:00Z">
        <w:r>
          <w:t>6</w:t>
        </w:r>
        <w:r w:rsidRPr="008874EC">
          <w:t>.</w:t>
        </w:r>
        <w:r w:rsidRPr="00F12A46">
          <w:rPr>
            <w:highlight w:val="yellow"/>
          </w:rPr>
          <w:t>14</w:t>
        </w:r>
        <w:r w:rsidRPr="008874EC">
          <w:tab/>
        </w:r>
        <w:proofErr w:type="spellStart"/>
        <w:r>
          <w:rPr>
            <w:lang w:eastAsia="fr-FR"/>
          </w:rPr>
          <w:t>NSCE_FaultDiagnosis</w:t>
        </w:r>
        <w:proofErr w:type="spellEnd"/>
        <w:r w:rsidRPr="008874EC">
          <w:t xml:space="preserve"> API</w:t>
        </w:r>
        <w:bookmarkEnd w:id="3"/>
        <w:bookmarkEnd w:id="4"/>
        <w:bookmarkEnd w:id="5"/>
      </w:ins>
    </w:p>
    <w:p w14:paraId="2865EABE" w14:textId="77777777" w:rsidR="002C099A" w:rsidRPr="008874EC" w:rsidRDefault="002C099A" w:rsidP="002C099A">
      <w:pPr>
        <w:pStyle w:val="3"/>
        <w:rPr>
          <w:ins w:id="7" w:author="Huawei" w:date="2024-01-15T18:14:00Z"/>
        </w:rPr>
      </w:pPr>
      <w:bookmarkStart w:id="8" w:name="_Toc96843412"/>
      <w:bookmarkStart w:id="9" w:name="_Toc96844387"/>
      <w:bookmarkStart w:id="10" w:name="_Toc100739960"/>
      <w:bookmarkStart w:id="11" w:name="_Toc129252533"/>
      <w:bookmarkStart w:id="12" w:name="_Toc144024232"/>
      <w:bookmarkStart w:id="13" w:name="_Toc148176945"/>
      <w:bookmarkStart w:id="14" w:name="_Toc148358995"/>
      <w:ins w:id="15" w:author="Huawei" w:date="2024-01-15T18:14:00Z">
        <w:r w:rsidRPr="008874EC">
          <w:t>6.</w:t>
        </w:r>
        <w:r w:rsidRPr="00F12A46">
          <w:rPr>
            <w:highlight w:val="yellow"/>
          </w:rPr>
          <w:t>14</w:t>
        </w:r>
        <w:r w:rsidRPr="008874EC">
          <w:t>.1</w:t>
        </w:r>
        <w:r w:rsidRPr="008874EC">
          <w:tab/>
          <w:t>Introduction</w:t>
        </w:r>
        <w:bookmarkEnd w:id="8"/>
        <w:bookmarkEnd w:id="9"/>
        <w:bookmarkEnd w:id="10"/>
        <w:bookmarkEnd w:id="11"/>
        <w:bookmarkEnd w:id="12"/>
        <w:bookmarkEnd w:id="13"/>
        <w:bookmarkEnd w:id="14"/>
      </w:ins>
    </w:p>
    <w:p w14:paraId="68EB3D8F" w14:textId="77777777" w:rsidR="002C099A" w:rsidRPr="008874EC" w:rsidRDefault="002C099A" w:rsidP="002C099A">
      <w:pPr>
        <w:rPr>
          <w:ins w:id="16" w:author="Huawei" w:date="2024-01-15T18:14:00Z"/>
          <w:noProof/>
          <w:lang w:eastAsia="zh-CN"/>
        </w:rPr>
      </w:pPr>
      <w:ins w:id="17" w:author="Huawei" w:date="2024-01-15T18:14:00Z">
        <w:r w:rsidRPr="008874EC">
          <w:rPr>
            <w:noProof/>
          </w:rPr>
          <w:t xml:space="preserve">The </w:t>
        </w:r>
        <w:proofErr w:type="spellStart"/>
        <w:r>
          <w:rPr>
            <w:lang w:eastAsia="fr-FR"/>
          </w:rPr>
          <w:t>NSCE_FaultDiagnosis</w:t>
        </w:r>
        <w:proofErr w:type="spellEnd"/>
        <w:r w:rsidRPr="008874EC">
          <w:t xml:space="preserve"> </w:t>
        </w:r>
        <w:r w:rsidRPr="008874EC">
          <w:rPr>
            <w:noProof/>
          </w:rPr>
          <w:t xml:space="preserve">service shall use the </w:t>
        </w:r>
        <w:proofErr w:type="spellStart"/>
        <w:r>
          <w:rPr>
            <w:lang w:eastAsia="fr-FR"/>
          </w:rPr>
          <w:t>NSCE_FaultDiagnosis</w:t>
        </w:r>
        <w:proofErr w:type="spellEnd"/>
        <w:r w:rsidRPr="008874EC">
          <w:t xml:space="preserve"> </w:t>
        </w:r>
        <w:r w:rsidRPr="008874EC">
          <w:rPr>
            <w:noProof/>
            <w:lang w:eastAsia="zh-CN"/>
          </w:rPr>
          <w:t>API.</w:t>
        </w:r>
      </w:ins>
    </w:p>
    <w:p w14:paraId="23A57C2E" w14:textId="77777777" w:rsidR="002C099A" w:rsidRPr="008874EC" w:rsidRDefault="002C099A" w:rsidP="002C099A">
      <w:pPr>
        <w:rPr>
          <w:ins w:id="18" w:author="Huawei" w:date="2024-01-15T18:14:00Z"/>
          <w:noProof/>
          <w:lang w:eastAsia="zh-CN"/>
        </w:rPr>
      </w:pPr>
      <w:ins w:id="19" w:author="Huawei" w:date="2024-01-15T18:14:00Z">
        <w:r w:rsidRPr="008874EC">
          <w:rPr>
            <w:rFonts w:hint="eastAsia"/>
            <w:noProof/>
            <w:lang w:eastAsia="zh-CN"/>
          </w:rPr>
          <w:t xml:space="preserve">The API URI of the </w:t>
        </w:r>
        <w:proofErr w:type="spellStart"/>
        <w:r>
          <w:rPr>
            <w:lang w:eastAsia="fr-FR"/>
          </w:rPr>
          <w:t>NSCE_FaultDiagnosis</w:t>
        </w:r>
        <w:proofErr w:type="spellEnd"/>
        <w:r w:rsidRPr="008874EC">
          <w:t xml:space="preserve"> Service </w:t>
        </w:r>
        <w:r w:rsidRPr="008874EC">
          <w:rPr>
            <w:noProof/>
            <w:lang w:eastAsia="zh-CN"/>
          </w:rPr>
          <w:t>API</w:t>
        </w:r>
        <w:r w:rsidRPr="008874EC">
          <w:rPr>
            <w:rFonts w:hint="eastAsia"/>
            <w:noProof/>
            <w:lang w:eastAsia="zh-CN"/>
          </w:rPr>
          <w:t xml:space="preserve"> shall be:</w:t>
        </w:r>
      </w:ins>
    </w:p>
    <w:p w14:paraId="1E99B366" w14:textId="77777777" w:rsidR="002C099A" w:rsidRPr="008874EC" w:rsidRDefault="002C099A" w:rsidP="002C099A">
      <w:pPr>
        <w:rPr>
          <w:ins w:id="20" w:author="Huawei" w:date="2024-01-15T18:14:00Z"/>
          <w:noProof/>
          <w:lang w:eastAsia="zh-CN"/>
        </w:rPr>
      </w:pPr>
      <w:ins w:id="21" w:author="Huawei" w:date="2024-01-15T18:14:00Z">
        <w:r w:rsidRPr="008874EC">
          <w:rPr>
            <w:b/>
            <w:noProof/>
          </w:rPr>
          <w:t>{apiRoot}/&lt;apiName&gt;/&lt;apiVersion&gt;</w:t>
        </w:r>
      </w:ins>
    </w:p>
    <w:p w14:paraId="09841CDC" w14:textId="77777777" w:rsidR="002C099A" w:rsidRDefault="002C099A" w:rsidP="002C099A">
      <w:pPr>
        <w:rPr>
          <w:ins w:id="22" w:author="Huawei" w:date="2024-01-15T18:14:00Z"/>
          <w:noProof/>
          <w:lang w:eastAsia="zh-CN"/>
        </w:rPr>
      </w:pPr>
      <w:ins w:id="23" w:author="Huawei" w:date="2024-01-15T18:14:00Z">
        <w:r>
          <w:rPr>
            <w:noProof/>
            <w:lang w:eastAsia="zh-CN"/>
          </w:rPr>
          <w:t xml:space="preserve">The request URIs used in HTTP requests shall have the Resource URI structure defined in </w:t>
        </w:r>
        <w:r w:rsidRPr="008874EC">
          <w:rPr>
            <w:noProof/>
            <w:lang w:eastAsia="zh-CN"/>
          </w:rPr>
          <w:t>clause 6.5 of 3GPP TS 29.549 </w:t>
        </w:r>
        <w:r>
          <w:t>[</w:t>
        </w:r>
        <w:r w:rsidRPr="00987D79">
          <w:t>15</w:t>
        </w:r>
        <w:r>
          <w:t>]</w:t>
        </w:r>
        <w:r w:rsidRPr="008874EC">
          <w:rPr>
            <w:noProof/>
            <w:lang w:eastAsia="zh-CN"/>
          </w:rPr>
          <w:t>, i.e.:</w:t>
        </w:r>
      </w:ins>
    </w:p>
    <w:p w14:paraId="2C53DE5E" w14:textId="77777777" w:rsidR="002C099A" w:rsidRPr="008874EC" w:rsidRDefault="002C099A" w:rsidP="002C099A">
      <w:pPr>
        <w:rPr>
          <w:ins w:id="24" w:author="Huawei" w:date="2024-01-15T18:14:00Z"/>
          <w:b/>
          <w:noProof/>
        </w:rPr>
      </w:pPr>
      <w:ins w:id="25" w:author="Huawei" w:date="2024-01-15T18:14:00Z">
        <w:r w:rsidRPr="008874EC">
          <w:rPr>
            <w:b/>
            <w:noProof/>
          </w:rPr>
          <w:t>{apiRoot}/&lt;apiName&gt;/&lt;apiVersion&gt;/&lt;apiSpecificSuffixes&gt;</w:t>
        </w:r>
      </w:ins>
    </w:p>
    <w:p w14:paraId="288689B3" w14:textId="77777777" w:rsidR="002C099A" w:rsidRPr="008874EC" w:rsidRDefault="002C099A" w:rsidP="002C099A">
      <w:pPr>
        <w:rPr>
          <w:ins w:id="26" w:author="Huawei" w:date="2024-01-15T18:14:00Z"/>
          <w:noProof/>
          <w:lang w:eastAsia="zh-CN"/>
        </w:rPr>
      </w:pPr>
      <w:ins w:id="27" w:author="Huawei" w:date="2024-01-15T18:14:00Z">
        <w:r w:rsidRPr="008874EC">
          <w:rPr>
            <w:noProof/>
            <w:lang w:eastAsia="zh-CN"/>
          </w:rPr>
          <w:t>with the following components:</w:t>
        </w:r>
      </w:ins>
    </w:p>
    <w:p w14:paraId="4C5D71CA" w14:textId="77777777" w:rsidR="002C099A" w:rsidRPr="008874EC" w:rsidRDefault="002C099A" w:rsidP="002C099A">
      <w:pPr>
        <w:pStyle w:val="B1"/>
        <w:rPr>
          <w:ins w:id="28" w:author="Huawei" w:date="2024-01-15T18:14:00Z"/>
          <w:noProof/>
          <w:lang w:eastAsia="zh-CN"/>
        </w:rPr>
      </w:pPr>
      <w:ins w:id="29" w:author="Huawei" w:date="2024-01-15T18:14:00Z">
        <w:r w:rsidRPr="008874EC">
          <w:rPr>
            <w:noProof/>
            <w:lang w:eastAsia="zh-CN"/>
          </w:rPr>
          <w:t>-</w:t>
        </w:r>
        <w:r w:rsidRPr="008874EC">
          <w:rPr>
            <w:noProof/>
            <w:lang w:eastAsia="zh-CN"/>
          </w:rPr>
          <w:tab/>
        </w:r>
        <w:r>
          <w:rPr>
            <w:noProof/>
            <w:lang w:eastAsia="zh-CN"/>
          </w:rPr>
          <w:t xml:space="preserve">The </w:t>
        </w:r>
        <w:r>
          <w:rPr>
            <w:noProof/>
          </w:rPr>
          <w:t xml:space="preserve">{apiRoot} shall be set as described in </w:t>
        </w:r>
        <w:r>
          <w:rPr>
            <w:noProof/>
            <w:lang w:eastAsia="zh-CN"/>
          </w:rPr>
          <w:t>clause </w:t>
        </w:r>
        <w:r w:rsidRPr="00F4442C">
          <w:rPr>
            <w:noProof/>
            <w:lang w:eastAsia="zh-CN"/>
          </w:rPr>
          <w:t>6.5 of 3GPP TS 29.549 </w:t>
        </w:r>
        <w:r w:rsidRPr="00F4442C">
          <w:t>[1</w:t>
        </w:r>
        <w:r>
          <w:t>5</w:t>
        </w:r>
        <w:r w:rsidRPr="00F4442C">
          <w:t>]</w:t>
        </w:r>
        <w:r>
          <w:rPr>
            <w:noProof/>
            <w:lang w:eastAsia="zh-CN"/>
          </w:rPr>
          <w:t>.</w:t>
        </w:r>
      </w:ins>
    </w:p>
    <w:p w14:paraId="37E34373" w14:textId="77777777" w:rsidR="002C099A" w:rsidRPr="008874EC" w:rsidRDefault="002C099A" w:rsidP="002C099A">
      <w:pPr>
        <w:pStyle w:val="B1"/>
        <w:rPr>
          <w:ins w:id="30" w:author="Huawei" w:date="2024-01-15T18:14:00Z"/>
          <w:noProof/>
        </w:rPr>
      </w:pPr>
      <w:ins w:id="31" w:author="Huawei" w:date="2024-01-15T18:14:00Z">
        <w:r w:rsidRPr="008874EC">
          <w:rPr>
            <w:noProof/>
            <w:lang w:eastAsia="zh-CN"/>
          </w:rPr>
          <w:t>-</w:t>
        </w:r>
        <w:r w:rsidRPr="008874EC">
          <w:rPr>
            <w:noProof/>
            <w:lang w:eastAsia="zh-CN"/>
          </w:rPr>
          <w:tab/>
          <w:t xml:space="preserve">The </w:t>
        </w:r>
        <w:r w:rsidRPr="008874EC">
          <w:rPr>
            <w:noProof/>
          </w:rPr>
          <w:t>&lt;apiName&gt;</w:t>
        </w:r>
        <w:r w:rsidRPr="008874EC">
          <w:rPr>
            <w:b/>
            <w:noProof/>
          </w:rPr>
          <w:t xml:space="preserve"> </w:t>
        </w:r>
        <w:r w:rsidRPr="008874EC">
          <w:rPr>
            <w:noProof/>
          </w:rPr>
          <w:t>shall be "</w:t>
        </w:r>
        <w:proofErr w:type="spellStart"/>
        <w:r>
          <w:rPr>
            <w:lang w:eastAsia="fr-FR"/>
          </w:rPr>
          <w:t>nsce-fd</w:t>
        </w:r>
        <w:proofErr w:type="spellEnd"/>
        <w:r w:rsidRPr="008874EC">
          <w:rPr>
            <w:noProof/>
          </w:rPr>
          <w:t>".</w:t>
        </w:r>
      </w:ins>
    </w:p>
    <w:p w14:paraId="249F704A" w14:textId="77777777" w:rsidR="002C099A" w:rsidRPr="008874EC" w:rsidRDefault="002C099A" w:rsidP="002C099A">
      <w:pPr>
        <w:pStyle w:val="B1"/>
        <w:rPr>
          <w:ins w:id="32" w:author="Huawei" w:date="2024-01-15T18:14:00Z"/>
          <w:noProof/>
        </w:rPr>
      </w:pPr>
      <w:ins w:id="33" w:author="Huawei" w:date="2024-01-15T18:14:00Z">
        <w:r w:rsidRPr="008874EC">
          <w:rPr>
            <w:noProof/>
          </w:rPr>
          <w:t>-</w:t>
        </w:r>
        <w:r w:rsidRPr="008874EC">
          <w:rPr>
            <w:noProof/>
          </w:rPr>
          <w:tab/>
          <w:t>The &lt;apiVersion&gt; shall be "v1".</w:t>
        </w:r>
      </w:ins>
    </w:p>
    <w:p w14:paraId="13A394BD" w14:textId="77777777" w:rsidR="002C099A" w:rsidRPr="008874EC" w:rsidRDefault="002C099A" w:rsidP="002C099A">
      <w:pPr>
        <w:pStyle w:val="B1"/>
        <w:rPr>
          <w:ins w:id="34" w:author="Huawei" w:date="2024-01-15T18:14:00Z"/>
          <w:noProof/>
          <w:lang w:eastAsia="zh-CN"/>
        </w:rPr>
      </w:pPr>
      <w:ins w:id="35" w:author="Huawei" w:date="2024-01-15T18:14:00Z">
        <w:r w:rsidRPr="008874EC">
          <w:rPr>
            <w:noProof/>
          </w:rPr>
          <w:t>-</w:t>
        </w:r>
        <w:r w:rsidRPr="008874EC">
          <w:rPr>
            <w:noProof/>
          </w:rPr>
          <w:tab/>
          <w:t xml:space="preserve">The &lt;apiSpecificSuffixes&gt; shall be set as described </w:t>
        </w:r>
        <w:r>
          <w:rPr>
            <w:noProof/>
          </w:rPr>
          <w:t xml:space="preserve">in </w:t>
        </w:r>
        <w:r w:rsidRPr="00F4442C">
          <w:rPr>
            <w:noProof/>
            <w:lang w:eastAsia="zh-CN"/>
          </w:rPr>
          <w:t>clause 6.5 of 3GPP TS 29.549 </w:t>
        </w:r>
        <w:r w:rsidRPr="00F4442C">
          <w:t>[1</w:t>
        </w:r>
        <w:r>
          <w:t>5</w:t>
        </w:r>
        <w:r w:rsidRPr="00F4442C">
          <w:t>]</w:t>
        </w:r>
        <w:r w:rsidRPr="008874EC">
          <w:rPr>
            <w:noProof/>
          </w:rPr>
          <w:t>.</w:t>
        </w:r>
      </w:ins>
    </w:p>
    <w:p w14:paraId="058DBF93" w14:textId="1965DAED" w:rsidR="002C099A" w:rsidRPr="008874EC" w:rsidRDefault="002C099A" w:rsidP="002C099A">
      <w:pPr>
        <w:pStyle w:val="NO"/>
        <w:rPr>
          <w:ins w:id="36" w:author="Huawei" w:date="2024-01-15T18:14:00Z"/>
        </w:rPr>
      </w:pPr>
      <w:ins w:id="37" w:author="Huawei" w:date="2024-01-15T18:14:00Z">
        <w:r w:rsidRPr="008874EC">
          <w:lastRenderedPageBreak/>
          <w:t>NOTE:</w:t>
        </w:r>
        <w:r w:rsidRPr="008874EC">
          <w:tab/>
          <w:t>When 3GPP TS 29.122 [</w:t>
        </w:r>
        <w:r>
          <w:t>2</w:t>
        </w:r>
        <w:r w:rsidRPr="008874EC">
          <w:t>] is referenced for the common protocol and interface aspects for API definition in the clauses under clause 6.</w:t>
        </w:r>
      </w:ins>
      <w:ins w:id="38" w:author="Huawei" w:date="2024-01-15T19:03:00Z">
        <w:r w:rsidR="005649A8">
          <w:t>14</w:t>
        </w:r>
      </w:ins>
      <w:ins w:id="39" w:author="Huawei" w:date="2024-01-15T18:14:00Z">
        <w:r w:rsidRPr="008874EC">
          <w:t>, the service producer takes the role of the SCEF and the service consumer takes the role of the SCS/AS.</w:t>
        </w:r>
      </w:ins>
    </w:p>
    <w:p w14:paraId="29FB24A0" w14:textId="77777777" w:rsidR="002C099A" w:rsidRDefault="002C099A" w:rsidP="002C099A">
      <w:pPr>
        <w:pStyle w:val="3"/>
        <w:rPr>
          <w:ins w:id="40" w:author="Huawei" w:date="2024-01-15T18:14:00Z"/>
        </w:rPr>
      </w:pPr>
      <w:bookmarkStart w:id="41" w:name="_Toc144311618"/>
      <w:ins w:id="42" w:author="Huawei" w:date="2024-01-15T18:14:00Z">
        <w:r>
          <w:t>6.</w:t>
        </w:r>
        <w:r w:rsidRPr="00982059">
          <w:rPr>
            <w:highlight w:val="yellow"/>
          </w:rPr>
          <w:t>14</w:t>
        </w:r>
        <w:r>
          <w:t>.2</w:t>
        </w:r>
        <w:r>
          <w:tab/>
          <w:t>Usage of HTTP</w:t>
        </w:r>
        <w:bookmarkEnd w:id="41"/>
      </w:ins>
    </w:p>
    <w:p w14:paraId="22B8C6C6" w14:textId="77777777" w:rsidR="002C099A" w:rsidRDefault="002C099A" w:rsidP="002C099A">
      <w:pPr>
        <w:rPr>
          <w:ins w:id="43" w:author="Huawei" w:date="2024-01-15T18:14:00Z"/>
        </w:rPr>
      </w:pPr>
      <w:ins w:id="44" w:author="Huawei" w:date="2024-01-15T18:14:00Z">
        <w:r>
          <w:t xml:space="preserve">The provisions of </w:t>
        </w:r>
        <w:r w:rsidRPr="00F4442C">
          <w:rPr>
            <w:noProof/>
            <w:lang w:eastAsia="zh-CN"/>
          </w:rPr>
          <w:t>clause 6.3 of 3GPP TS 29.549 </w:t>
        </w:r>
        <w:r w:rsidRPr="00F4442C">
          <w:t>[1</w:t>
        </w:r>
        <w:r>
          <w:t>5</w:t>
        </w:r>
        <w:r w:rsidRPr="00F4442C">
          <w:t>]</w:t>
        </w:r>
        <w:r>
          <w:t xml:space="preserve">  shall apply for the </w:t>
        </w:r>
        <w:proofErr w:type="spellStart"/>
        <w:r>
          <w:rPr>
            <w:lang w:eastAsia="fr-FR"/>
          </w:rPr>
          <w:t>NSCE_FaultDiagnosis</w:t>
        </w:r>
        <w:proofErr w:type="spellEnd"/>
        <w:r>
          <w:rPr>
            <w:noProof/>
            <w:lang w:eastAsia="zh-CN"/>
          </w:rPr>
          <w:t xml:space="preserve"> API.</w:t>
        </w:r>
      </w:ins>
    </w:p>
    <w:p w14:paraId="25AE59B2" w14:textId="77777777" w:rsidR="002C099A" w:rsidRPr="008874EC" w:rsidRDefault="002C099A" w:rsidP="002C099A">
      <w:pPr>
        <w:pStyle w:val="3"/>
        <w:rPr>
          <w:ins w:id="45" w:author="Huawei" w:date="2024-01-15T18:14:00Z"/>
        </w:rPr>
      </w:pPr>
      <w:bookmarkStart w:id="46" w:name="_Toc144024234"/>
      <w:bookmarkStart w:id="47" w:name="_Toc148176947"/>
      <w:bookmarkStart w:id="48" w:name="_Toc148358997"/>
      <w:ins w:id="49" w:author="Huawei" w:date="2024-01-15T18:14:00Z">
        <w:r w:rsidRPr="008874EC">
          <w:t>6.</w:t>
        </w:r>
        <w:r w:rsidRPr="00982059">
          <w:rPr>
            <w:highlight w:val="yellow"/>
          </w:rPr>
          <w:t>14</w:t>
        </w:r>
        <w:r w:rsidRPr="008874EC">
          <w:t>.3</w:t>
        </w:r>
        <w:r w:rsidRPr="008874EC">
          <w:tab/>
          <w:t>Resources</w:t>
        </w:r>
        <w:bookmarkEnd w:id="46"/>
        <w:bookmarkEnd w:id="47"/>
        <w:bookmarkEnd w:id="48"/>
      </w:ins>
    </w:p>
    <w:p w14:paraId="2CB3CB3F" w14:textId="77777777" w:rsidR="002C099A" w:rsidRPr="008874EC" w:rsidRDefault="002C099A" w:rsidP="002C099A">
      <w:pPr>
        <w:pStyle w:val="4"/>
        <w:rPr>
          <w:ins w:id="50" w:author="Huawei" w:date="2024-01-15T18:14:00Z"/>
        </w:rPr>
      </w:pPr>
      <w:bookmarkStart w:id="51" w:name="_Toc67903523"/>
      <w:bookmarkStart w:id="52" w:name="_Toc96843415"/>
      <w:bookmarkStart w:id="53" w:name="_Toc96844390"/>
      <w:bookmarkStart w:id="54" w:name="_Toc100739963"/>
      <w:bookmarkStart w:id="55" w:name="_Toc129252536"/>
      <w:bookmarkStart w:id="56" w:name="_Toc144024235"/>
      <w:bookmarkStart w:id="57" w:name="_Toc148176948"/>
      <w:bookmarkStart w:id="58" w:name="_Toc148358998"/>
      <w:ins w:id="59" w:author="Huawei" w:date="2024-01-15T18:14:00Z">
        <w:r w:rsidRPr="008874EC">
          <w:t>6.</w:t>
        </w:r>
        <w:r w:rsidRPr="00982059">
          <w:rPr>
            <w:highlight w:val="yellow"/>
          </w:rPr>
          <w:t>14</w:t>
        </w:r>
        <w:r w:rsidRPr="008874EC">
          <w:t>.3.1</w:t>
        </w:r>
        <w:r w:rsidRPr="008874EC">
          <w:tab/>
          <w:t>Overview</w:t>
        </w:r>
        <w:bookmarkEnd w:id="51"/>
        <w:bookmarkEnd w:id="52"/>
        <w:bookmarkEnd w:id="53"/>
        <w:bookmarkEnd w:id="54"/>
        <w:bookmarkEnd w:id="55"/>
        <w:bookmarkEnd w:id="56"/>
        <w:bookmarkEnd w:id="57"/>
        <w:bookmarkEnd w:id="58"/>
      </w:ins>
    </w:p>
    <w:p w14:paraId="0888F19A" w14:textId="77777777" w:rsidR="002C099A" w:rsidRPr="008874EC" w:rsidRDefault="002C099A" w:rsidP="002C099A">
      <w:pPr>
        <w:rPr>
          <w:ins w:id="60" w:author="Huawei" w:date="2024-01-15T18:14:00Z"/>
        </w:rPr>
      </w:pPr>
      <w:ins w:id="61" w:author="Huawei" w:date="2024-01-15T18:14:00Z">
        <w:r w:rsidRPr="008874EC">
          <w:t>This clause describes the structure for the Resource URIs and the resources and methods used for the service.</w:t>
        </w:r>
      </w:ins>
    </w:p>
    <w:p w14:paraId="08A95FE4" w14:textId="77777777" w:rsidR="002C099A" w:rsidRPr="008874EC" w:rsidRDefault="002C099A" w:rsidP="002C099A">
      <w:pPr>
        <w:rPr>
          <w:ins w:id="62" w:author="Huawei" w:date="2024-01-15T18:14:00Z"/>
        </w:rPr>
      </w:pPr>
      <w:ins w:id="63" w:author="Huawei" w:date="2024-01-15T18:14:00Z">
        <w:r w:rsidRPr="008874EC">
          <w:t>Figure 6.</w:t>
        </w:r>
        <w:r w:rsidRPr="00982059">
          <w:rPr>
            <w:highlight w:val="yellow"/>
          </w:rPr>
          <w:t>14</w:t>
        </w:r>
        <w:r w:rsidRPr="008874EC">
          <w:t xml:space="preserve">.3.1-1 depicts the resource URIs structure for the </w:t>
        </w:r>
        <w:proofErr w:type="spellStart"/>
        <w:r>
          <w:rPr>
            <w:lang w:eastAsia="fr-FR"/>
          </w:rPr>
          <w:t>NSCE_FaultDiagnosis</w:t>
        </w:r>
        <w:proofErr w:type="spellEnd"/>
        <w:r>
          <w:rPr>
            <w:noProof/>
            <w:lang w:eastAsia="zh-CN"/>
          </w:rPr>
          <w:t xml:space="preserve"> </w:t>
        </w:r>
        <w:r w:rsidRPr="008874EC">
          <w:t>API.</w:t>
        </w:r>
      </w:ins>
    </w:p>
    <w:p w14:paraId="64D0511E" w14:textId="77777777" w:rsidR="002C099A" w:rsidRPr="008874EC" w:rsidRDefault="002C099A" w:rsidP="002C099A">
      <w:pPr>
        <w:pStyle w:val="TH"/>
        <w:rPr>
          <w:ins w:id="64" w:author="Huawei" w:date="2024-01-15T18:14:00Z"/>
          <w:lang w:val="en-US"/>
        </w:rPr>
      </w:pPr>
      <w:ins w:id="65" w:author="Huawei" w:date="2024-01-15T18:14:00Z">
        <w:r>
          <w:object w:dxaOrig="8025" w:dyaOrig="3405" w14:anchorId="471F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68pt" o:ole="">
              <v:imagedata r:id="rId7" o:title=""/>
            </v:shape>
            <o:OLEObject Type="Embed" ProgID="Visio.Drawing.15" ShapeID="_x0000_i1025" DrawAspect="Content" ObjectID="_1767535756" r:id="rId8"/>
          </w:object>
        </w:r>
      </w:ins>
    </w:p>
    <w:p w14:paraId="26C4DAF2" w14:textId="77777777" w:rsidR="002C099A" w:rsidRPr="008874EC" w:rsidRDefault="002C099A" w:rsidP="002C099A">
      <w:pPr>
        <w:pStyle w:val="TF"/>
        <w:rPr>
          <w:ins w:id="66" w:author="Huawei" w:date="2024-01-15T18:14:00Z"/>
        </w:rPr>
      </w:pPr>
      <w:ins w:id="67" w:author="Huawei" w:date="2024-01-15T18:14:00Z">
        <w:r w:rsidRPr="008874EC">
          <w:t>Figure 6.</w:t>
        </w:r>
        <w:r w:rsidRPr="002647C0">
          <w:rPr>
            <w:highlight w:val="yellow"/>
          </w:rPr>
          <w:t>14</w:t>
        </w:r>
        <w:r w:rsidRPr="008874EC">
          <w:t xml:space="preserve">.3.1-1: Resource URIs structure of the </w:t>
        </w:r>
        <w:proofErr w:type="spellStart"/>
        <w:r>
          <w:rPr>
            <w:lang w:eastAsia="fr-FR"/>
          </w:rPr>
          <w:t>NSCE_FaultDiagnosis</w:t>
        </w:r>
        <w:proofErr w:type="spellEnd"/>
        <w:r>
          <w:rPr>
            <w:noProof/>
            <w:lang w:eastAsia="zh-CN"/>
          </w:rPr>
          <w:t xml:space="preserve"> </w:t>
        </w:r>
        <w:r w:rsidRPr="008874EC">
          <w:t>API</w:t>
        </w:r>
      </w:ins>
    </w:p>
    <w:p w14:paraId="691030BB" w14:textId="77777777" w:rsidR="002C099A" w:rsidRPr="008874EC" w:rsidRDefault="002C099A" w:rsidP="002C099A">
      <w:pPr>
        <w:rPr>
          <w:ins w:id="68" w:author="Huawei" w:date="2024-01-15T18:14:00Z"/>
        </w:rPr>
      </w:pPr>
      <w:ins w:id="69" w:author="Huawei" w:date="2024-01-15T18:14:00Z">
        <w:r w:rsidRPr="008874EC">
          <w:t>Table 6.</w:t>
        </w:r>
        <w:r w:rsidRPr="002647C0">
          <w:rPr>
            <w:highlight w:val="yellow"/>
          </w:rPr>
          <w:t>14</w:t>
        </w:r>
        <w:r w:rsidRPr="008874EC">
          <w:t xml:space="preserve">.3.1-1 provides an overview of the resources and applicable HTTP methods for the </w:t>
        </w:r>
        <w:proofErr w:type="spellStart"/>
        <w:r>
          <w:rPr>
            <w:lang w:eastAsia="fr-FR"/>
          </w:rPr>
          <w:t>NSCE_FaultDiagnosis</w:t>
        </w:r>
        <w:proofErr w:type="spellEnd"/>
        <w:r>
          <w:rPr>
            <w:noProof/>
            <w:lang w:eastAsia="zh-CN"/>
          </w:rPr>
          <w:t xml:space="preserve"> </w:t>
        </w:r>
        <w:r w:rsidRPr="008874EC">
          <w:t>API.</w:t>
        </w:r>
      </w:ins>
    </w:p>
    <w:p w14:paraId="2D2A6654" w14:textId="77777777" w:rsidR="002C099A" w:rsidRPr="008874EC" w:rsidRDefault="002C099A" w:rsidP="002C099A">
      <w:pPr>
        <w:pStyle w:val="TH"/>
        <w:rPr>
          <w:ins w:id="70" w:author="Huawei" w:date="2024-01-15T18:14:00Z"/>
        </w:rPr>
      </w:pPr>
      <w:ins w:id="71" w:author="Huawei" w:date="2024-01-15T18:14:00Z">
        <w:r w:rsidRPr="008874EC">
          <w:t>Table 6.</w:t>
        </w:r>
        <w:r w:rsidRPr="00877154">
          <w:rPr>
            <w:highlight w:val="yellow"/>
          </w:rPr>
          <w:t>14</w:t>
        </w:r>
        <w:r w:rsidRPr="008874EC">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4"/>
        <w:gridCol w:w="993"/>
        <w:gridCol w:w="3248"/>
      </w:tblGrid>
      <w:tr w:rsidR="002C099A" w:rsidRPr="008874EC" w14:paraId="5EEDE225" w14:textId="77777777" w:rsidTr="00CC3929">
        <w:trPr>
          <w:jc w:val="center"/>
          <w:ins w:id="72" w:author="Huawei" w:date="2024-01-15T18:14:00Z"/>
        </w:trPr>
        <w:tc>
          <w:tcPr>
            <w:tcW w:w="1268" w:type="pct"/>
            <w:shd w:val="clear" w:color="auto" w:fill="C0C0C0"/>
            <w:vAlign w:val="center"/>
            <w:hideMark/>
          </w:tcPr>
          <w:p w14:paraId="4EA469AD" w14:textId="77777777" w:rsidR="002C099A" w:rsidRPr="008874EC" w:rsidRDefault="002C099A" w:rsidP="00CC3929">
            <w:pPr>
              <w:pStyle w:val="TAH"/>
              <w:rPr>
                <w:ins w:id="73" w:author="Huawei" w:date="2024-01-15T18:14:00Z"/>
              </w:rPr>
            </w:pPr>
            <w:ins w:id="74" w:author="Huawei" w:date="2024-01-15T18:14:00Z">
              <w:r w:rsidRPr="008874EC">
                <w:t>Resource name</w:t>
              </w:r>
            </w:ins>
          </w:p>
        </w:tc>
        <w:tc>
          <w:tcPr>
            <w:tcW w:w="1495" w:type="pct"/>
            <w:shd w:val="clear" w:color="auto" w:fill="C0C0C0"/>
            <w:vAlign w:val="center"/>
            <w:hideMark/>
          </w:tcPr>
          <w:p w14:paraId="1476DE6D" w14:textId="77777777" w:rsidR="002C099A" w:rsidRPr="008874EC" w:rsidRDefault="002C099A" w:rsidP="00CC3929">
            <w:pPr>
              <w:pStyle w:val="TAH"/>
              <w:rPr>
                <w:ins w:id="75" w:author="Huawei" w:date="2024-01-15T18:14:00Z"/>
              </w:rPr>
            </w:pPr>
            <w:ins w:id="76" w:author="Huawei" w:date="2024-01-15T18:14:00Z">
              <w:r w:rsidRPr="008874EC">
                <w:t>Resource URI</w:t>
              </w:r>
            </w:ins>
          </w:p>
        </w:tc>
        <w:tc>
          <w:tcPr>
            <w:tcW w:w="524" w:type="pct"/>
            <w:shd w:val="clear" w:color="auto" w:fill="C0C0C0"/>
            <w:vAlign w:val="center"/>
            <w:hideMark/>
          </w:tcPr>
          <w:p w14:paraId="2F3FC780" w14:textId="77777777" w:rsidR="002C099A" w:rsidRPr="008874EC" w:rsidRDefault="002C099A" w:rsidP="00CC3929">
            <w:pPr>
              <w:pStyle w:val="TAH"/>
              <w:rPr>
                <w:ins w:id="77" w:author="Huawei" w:date="2024-01-15T18:14:00Z"/>
              </w:rPr>
            </w:pPr>
            <w:ins w:id="78" w:author="Huawei" w:date="2024-01-15T18:14:00Z">
              <w:r w:rsidRPr="008874EC">
                <w:t>HTTP method or custom operation</w:t>
              </w:r>
            </w:ins>
          </w:p>
        </w:tc>
        <w:tc>
          <w:tcPr>
            <w:tcW w:w="1713" w:type="pct"/>
            <w:shd w:val="clear" w:color="auto" w:fill="C0C0C0"/>
            <w:vAlign w:val="center"/>
            <w:hideMark/>
          </w:tcPr>
          <w:p w14:paraId="3CD5536A" w14:textId="77777777" w:rsidR="002C099A" w:rsidRPr="008874EC" w:rsidRDefault="002C099A" w:rsidP="00CC3929">
            <w:pPr>
              <w:pStyle w:val="TAH"/>
              <w:rPr>
                <w:ins w:id="79" w:author="Huawei" w:date="2024-01-15T18:14:00Z"/>
              </w:rPr>
            </w:pPr>
            <w:ins w:id="80" w:author="Huawei" w:date="2024-01-15T18:14:00Z">
              <w:r w:rsidRPr="008874EC">
                <w:t>Description</w:t>
              </w:r>
            </w:ins>
          </w:p>
        </w:tc>
      </w:tr>
      <w:tr w:rsidR="002C099A" w:rsidRPr="008874EC" w14:paraId="0BA69BE6" w14:textId="77777777" w:rsidTr="00CC3929">
        <w:trPr>
          <w:jc w:val="center"/>
          <w:ins w:id="81" w:author="Huawei" w:date="2024-01-15T18:14:00Z"/>
        </w:trPr>
        <w:tc>
          <w:tcPr>
            <w:tcW w:w="1268" w:type="pct"/>
            <w:vAlign w:val="center"/>
            <w:hideMark/>
          </w:tcPr>
          <w:p w14:paraId="6709A112" w14:textId="77777777" w:rsidR="002C099A" w:rsidRPr="008874EC" w:rsidRDefault="002C099A" w:rsidP="00CC3929">
            <w:pPr>
              <w:pStyle w:val="TAL"/>
              <w:rPr>
                <w:ins w:id="82" w:author="Huawei" w:date="2024-01-15T18:14:00Z"/>
              </w:rPr>
            </w:pPr>
            <w:bookmarkStart w:id="83" w:name="_Hlk150155735"/>
            <w:ins w:id="84" w:author="Huawei" w:date="2024-01-15T18:14:00Z">
              <w:r>
                <w:rPr>
                  <w:lang w:eastAsia="fr-FR"/>
                </w:rPr>
                <w:t xml:space="preserve">Network Slice Fault Diagnosis </w:t>
              </w:r>
              <w:r w:rsidRPr="008874EC">
                <w:t>Subscriptions</w:t>
              </w:r>
              <w:bookmarkEnd w:id="83"/>
            </w:ins>
          </w:p>
        </w:tc>
        <w:tc>
          <w:tcPr>
            <w:tcW w:w="1495" w:type="pct"/>
            <w:vAlign w:val="center"/>
            <w:hideMark/>
          </w:tcPr>
          <w:p w14:paraId="77752480" w14:textId="77777777" w:rsidR="002C099A" w:rsidRPr="008874EC" w:rsidRDefault="002C099A" w:rsidP="00CC3929">
            <w:pPr>
              <w:pStyle w:val="TAL"/>
              <w:rPr>
                <w:ins w:id="85" w:author="Huawei" w:date="2024-01-15T18:14:00Z"/>
                <w:lang w:val="en-US"/>
              </w:rPr>
            </w:pPr>
            <w:ins w:id="86" w:author="Huawei" w:date="2024-01-15T18:14:00Z">
              <w:r w:rsidRPr="008874EC">
                <w:t>/subscriptions</w:t>
              </w:r>
            </w:ins>
          </w:p>
        </w:tc>
        <w:tc>
          <w:tcPr>
            <w:tcW w:w="524" w:type="pct"/>
            <w:vAlign w:val="center"/>
            <w:hideMark/>
          </w:tcPr>
          <w:p w14:paraId="64063118" w14:textId="77777777" w:rsidR="002C099A" w:rsidRPr="008874EC" w:rsidRDefault="002C099A" w:rsidP="00CC3929">
            <w:pPr>
              <w:pStyle w:val="TAC"/>
              <w:rPr>
                <w:ins w:id="87" w:author="Huawei" w:date="2024-01-15T18:14:00Z"/>
              </w:rPr>
            </w:pPr>
            <w:ins w:id="88" w:author="Huawei" w:date="2024-01-15T18:14:00Z">
              <w:r w:rsidRPr="008874EC">
                <w:t>POST</w:t>
              </w:r>
            </w:ins>
          </w:p>
        </w:tc>
        <w:tc>
          <w:tcPr>
            <w:tcW w:w="1713" w:type="pct"/>
            <w:vAlign w:val="center"/>
            <w:hideMark/>
          </w:tcPr>
          <w:p w14:paraId="5C964374" w14:textId="77777777" w:rsidR="002C099A" w:rsidRPr="008874EC" w:rsidRDefault="002C099A" w:rsidP="00CC3929">
            <w:pPr>
              <w:pStyle w:val="TAL"/>
              <w:rPr>
                <w:ins w:id="89" w:author="Huawei" w:date="2024-01-15T18:14:00Z"/>
              </w:rPr>
            </w:pPr>
            <w:ins w:id="90" w:author="Huawei" w:date="2024-01-15T18:14:00Z">
              <w:r w:rsidRPr="008874EC">
                <w:rPr>
                  <w:noProof/>
                  <w:lang w:eastAsia="zh-CN"/>
                </w:rPr>
                <w:t xml:space="preserve">Request the creation of a </w:t>
              </w:r>
              <w:r>
                <w:rPr>
                  <w:lang w:eastAsia="fr-FR"/>
                </w:rPr>
                <w:t>Network Slice Fault Diagnosis</w:t>
              </w:r>
              <w:r w:rsidRPr="008874EC">
                <w:t xml:space="preserve"> Subscription</w:t>
              </w:r>
              <w:r w:rsidRPr="008874EC">
                <w:rPr>
                  <w:noProof/>
                  <w:lang w:eastAsia="zh-CN"/>
                </w:rPr>
                <w:t>.</w:t>
              </w:r>
            </w:ins>
          </w:p>
        </w:tc>
      </w:tr>
      <w:tr w:rsidR="002C099A" w:rsidRPr="008874EC" w14:paraId="43A5753E" w14:textId="77777777" w:rsidTr="00CC3929">
        <w:trPr>
          <w:jc w:val="center"/>
          <w:ins w:id="91" w:author="Huawei" w:date="2024-01-15T18:14:00Z"/>
        </w:trPr>
        <w:tc>
          <w:tcPr>
            <w:tcW w:w="1268" w:type="pct"/>
            <w:vMerge w:val="restart"/>
            <w:vAlign w:val="center"/>
          </w:tcPr>
          <w:p w14:paraId="11B78978" w14:textId="77777777" w:rsidR="002C099A" w:rsidRPr="008874EC" w:rsidRDefault="002C099A" w:rsidP="00CC3929">
            <w:pPr>
              <w:pStyle w:val="TAL"/>
              <w:rPr>
                <w:ins w:id="92" w:author="Huawei" w:date="2024-01-15T18:14:00Z"/>
              </w:rPr>
            </w:pPr>
            <w:ins w:id="93" w:author="Huawei" w:date="2024-01-15T18:14:00Z">
              <w:r w:rsidRPr="008874EC">
                <w:t>Individual</w:t>
              </w:r>
              <w:r>
                <w:rPr>
                  <w:lang w:eastAsia="fr-FR"/>
                </w:rPr>
                <w:t xml:space="preserve"> Network Slice Fault Diagnosis </w:t>
              </w:r>
              <w:r w:rsidRPr="008874EC">
                <w:t>Subscription</w:t>
              </w:r>
            </w:ins>
          </w:p>
        </w:tc>
        <w:tc>
          <w:tcPr>
            <w:tcW w:w="1495" w:type="pct"/>
            <w:vMerge w:val="restart"/>
            <w:vAlign w:val="center"/>
          </w:tcPr>
          <w:p w14:paraId="49217BF0" w14:textId="77777777" w:rsidR="002C099A" w:rsidRPr="008874EC" w:rsidRDefault="002C099A" w:rsidP="00CC3929">
            <w:pPr>
              <w:pStyle w:val="TAL"/>
              <w:rPr>
                <w:ins w:id="94" w:author="Huawei" w:date="2024-01-15T18:14:00Z"/>
              </w:rPr>
            </w:pPr>
            <w:ins w:id="95" w:author="Huawei" w:date="2024-01-15T18:14:00Z">
              <w:r>
                <w:t>/subscriptions/{</w:t>
              </w:r>
              <w:proofErr w:type="spellStart"/>
              <w:r>
                <w:t>subscriptionId</w:t>
              </w:r>
              <w:proofErr w:type="spellEnd"/>
              <w:r>
                <w:t>}</w:t>
              </w:r>
            </w:ins>
          </w:p>
        </w:tc>
        <w:tc>
          <w:tcPr>
            <w:tcW w:w="524" w:type="pct"/>
            <w:vAlign w:val="center"/>
          </w:tcPr>
          <w:p w14:paraId="249C7AA2" w14:textId="77777777" w:rsidR="002C099A" w:rsidRPr="008874EC" w:rsidRDefault="002C099A" w:rsidP="00CC3929">
            <w:pPr>
              <w:pStyle w:val="TAC"/>
              <w:rPr>
                <w:ins w:id="96" w:author="Huawei" w:date="2024-01-15T18:14:00Z"/>
              </w:rPr>
            </w:pPr>
            <w:ins w:id="97" w:author="Huawei" w:date="2024-01-15T18:14:00Z">
              <w:r>
                <w:t>GET</w:t>
              </w:r>
            </w:ins>
          </w:p>
        </w:tc>
        <w:tc>
          <w:tcPr>
            <w:tcW w:w="1713" w:type="pct"/>
            <w:vAlign w:val="center"/>
          </w:tcPr>
          <w:p w14:paraId="22196787" w14:textId="77777777" w:rsidR="002C099A" w:rsidRPr="008874EC" w:rsidRDefault="002C099A" w:rsidP="00CC3929">
            <w:pPr>
              <w:pStyle w:val="TAL"/>
              <w:rPr>
                <w:ins w:id="98" w:author="Huawei" w:date="2024-01-15T18:14:00Z"/>
                <w:noProof/>
                <w:lang w:eastAsia="zh-CN"/>
              </w:rPr>
            </w:pPr>
            <w:ins w:id="99" w:author="Huawei" w:date="2024-01-15T18:14:00Z">
              <w:r>
                <w:rPr>
                  <w:noProof/>
                  <w:lang w:eastAsia="zh-CN"/>
                </w:rPr>
                <w:t>Retrieve</w:t>
              </w:r>
              <w:r w:rsidRPr="008874EC">
                <w:rPr>
                  <w:noProof/>
                  <w:lang w:eastAsia="zh-CN"/>
                </w:rPr>
                <w:t xml:space="preserve"> an existing "</w:t>
              </w:r>
              <w:r w:rsidRPr="008874EC">
                <w:t xml:space="preserve">Individual </w:t>
              </w:r>
              <w:r>
                <w:rPr>
                  <w:lang w:eastAsia="fr-FR"/>
                </w:rPr>
                <w:t xml:space="preserve">Network Slice Fault Diagnosis </w:t>
              </w:r>
              <w:r w:rsidRPr="008874EC">
                <w:t>Subscription"</w:t>
              </w:r>
              <w:r>
                <w:t xml:space="preserve"> resource</w:t>
              </w:r>
              <w:r w:rsidRPr="008874EC">
                <w:t>.</w:t>
              </w:r>
            </w:ins>
          </w:p>
        </w:tc>
      </w:tr>
      <w:tr w:rsidR="002C099A" w:rsidRPr="008874EC" w14:paraId="2C603485" w14:textId="77777777" w:rsidTr="00CC3929">
        <w:trPr>
          <w:jc w:val="center"/>
          <w:ins w:id="100" w:author="Huawei" w:date="2024-01-15T18:14:00Z"/>
        </w:trPr>
        <w:tc>
          <w:tcPr>
            <w:tcW w:w="1268" w:type="pct"/>
            <w:vMerge/>
            <w:vAlign w:val="center"/>
          </w:tcPr>
          <w:p w14:paraId="3D8FA523" w14:textId="77777777" w:rsidR="002C099A" w:rsidRPr="008874EC" w:rsidRDefault="002C099A" w:rsidP="00CC3929">
            <w:pPr>
              <w:pStyle w:val="TAL"/>
              <w:rPr>
                <w:ins w:id="101" w:author="Huawei" w:date="2024-01-15T18:14:00Z"/>
              </w:rPr>
            </w:pPr>
          </w:p>
        </w:tc>
        <w:tc>
          <w:tcPr>
            <w:tcW w:w="1495" w:type="pct"/>
            <w:vMerge/>
            <w:vAlign w:val="center"/>
          </w:tcPr>
          <w:p w14:paraId="4ABF12D8" w14:textId="77777777" w:rsidR="002C099A" w:rsidRDefault="002C099A" w:rsidP="00CC3929">
            <w:pPr>
              <w:pStyle w:val="TAL"/>
              <w:rPr>
                <w:ins w:id="102" w:author="Huawei" w:date="2024-01-15T18:14:00Z"/>
              </w:rPr>
            </w:pPr>
          </w:p>
        </w:tc>
        <w:tc>
          <w:tcPr>
            <w:tcW w:w="524" w:type="pct"/>
            <w:vAlign w:val="center"/>
          </w:tcPr>
          <w:p w14:paraId="1F42CE39" w14:textId="77777777" w:rsidR="002C099A" w:rsidRPr="008874EC" w:rsidRDefault="002C099A" w:rsidP="00CC3929">
            <w:pPr>
              <w:pStyle w:val="TAC"/>
              <w:rPr>
                <w:ins w:id="103" w:author="Huawei" w:date="2024-01-15T18:14:00Z"/>
              </w:rPr>
            </w:pPr>
            <w:ins w:id="104" w:author="Huawei" w:date="2024-01-15T18:14:00Z">
              <w:r w:rsidRPr="008874EC">
                <w:t>PUT</w:t>
              </w:r>
            </w:ins>
          </w:p>
        </w:tc>
        <w:tc>
          <w:tcPr>
            <w:tcW w:w="1713" w:type="pct"/>
            <w:vAlign w:val="center"/>
          </w:tcPr>
          <w:p w14:paraId="60EE2DCE" w14:textId="77777777" w:rsidR="002C099A" w:rsidRPr="008874EC" w:rsidRDefault="002C099A" w:rsidP="00CC3929">
            <w:pPr>
              <w:pStyle w:val="TAL"/>
              <w:rPr>
                <w:ins w:id="105" w:author="Huawei" w:date="2024-01-15T18:14:00Z"/>
                <w:noProof/>
                <w:lang w:eastAsia="zh-CN"/>
              </w:rPr>
            </w:pPr>
            <w:ins w:id="106" w:author="Huawei" w:date="2024-01-15T18:14:00Z">
              <w:r w:rsidRPr="008874EC">
                <w:rPr>
                  <w:noProof/>
                  <w:lang w:eastAsia="zh-CN"/>
                </w:rPr>
                <w:t>Request the update of an existing "</w:t>
              </w:r>
              <w:r w:rsidRPr="008874EC">
                <w:t xml:space="preserve">Individual </w:t>
              </w:r>
              <w:r>
                <w:rPr>
                  <w:lang w:eastAsia="fr-FR"/>
                </w:rPr>
                <w:t xml:space="preserve">Network Slice Fault Diagnosis </w:t>
              </w:r>
              <w:r w:rsidRPr="008874EC">
                <w:t>Subscription"</w:t>
              </w:r>
              <w:r>
                <w:t xml:space="preserve"> resource</w:t>
              </w:r>
              <w:r w:rsidRPr="008874EC">
                <w:t>.</w:t>
              </w:r>
            </w:ins>
          </w:p>
        </w:tc>
      </w:tr>
      <w:tr w:rsidR="002C099A" w:rsidRPr="008874EC" w14:paraId="750F5E07" w14:textId="77777777" w:rsidTr="00CC3929">
        <w:trPr>
          <w:jc w:val="center"/>
          <w:ins w:id="107" w:author="Huawei" w:date="2024-01-15T18:14:00Z"/>
        </w:trPr>
        <w:tc>
          <w:tcPr>
            <w:tcW w:w="1268" w:type="pct"/>
            <w:vMerge/>
            <w:vAlign w:val="center"/>
          </w:tcPr>
          <w:p w14:paraId="01CB8F63" w14:textId="77777777" w:rsidR="002C099A" w:rsidRPr="008874EC" w:rsidRDefault="002C099A" w:rsidP="00CC3929">
            <w:pPr>
              <w:pStyle w:val="TAL"/>
              <w:rPr>
                <w:ins w:id="108" w:author="Huawei" w:date="2024-01-15T18:14:00Z"/>
              </w:rPr>
            </w:pPr>
          </w:p>
        </w:tc>
        <w:tc>
          <w:tcPr>
            <w:tcW w:w="1495" w:type="pct"/>
            <w:vMerge/>
            <w:vAlign w:val="center"/>
          </w:tcPr>
          <w:p w14:paraId="79487DDC" w14:textId="77777777" w:rsidR="002C099A" w:rsidRDefault="002C099A" w:rsidP="00CC3929">
            <w:pPr>
              <w:pStyle w:val="TAL"/>
              <w:rPr>
                <w:ins w:id="109" w:author="Huawei" w:date="2024-01-15T18:14:00Z"/>
              </w:rPr>
            </w:pPr>
          </w:p>
        </w:tc>
        <w:tc>
          <w:tcPr>
            <w:tcW w:w="524" w:type="pct"/>
            <w:vAlign w:val="center"/>
          </w:tcPr>
          <w:p w14:paraId="6D116A44" w14:textId="77777777" w:rsidR="002C099A" w:rsidRPr="008874EC" w:rsidRDefault="002C099A" w:rsidP="00CC3929">
            <w:pPr>
              <w:pStyle w:val="TAC"/>
              <w:rPr>
                <w:ins w:id="110" w:author="Huawei" w:date="2024-01-15T18:14:00Z"/>
              </w:rPr>
            </w:pPr>
            <w:ins w:id="111" w:author="Huawei" w:date="2024-01-15T18:14:00Z">
              <w:r>
                <w:t>PATCH</w:t>
              </w:r>
            </w:ins>
          </w:p>
        </w:tc>
        <w:tc>
          <w:tcPr>
            <w:tcW w:w="1713" w:type="pct"/>
            <w:vAlign w:val="center"/>
          </w:tcPr>
          <w:p w14:paraId="5026A185" w14:textId="77777777" w:rsidR="002C099A" w:rsidRPr="008874EC" w:rsidRDefault="002C099A" w:rsidP="00CC3929">
            <w:pPr>
              <w:pStyle w:val="TAL"/>
              <w:rPr>
                <w:ins w:id="112" w:author="Huawei" w:date="2024-01-15T18:14:00Z"/>
                <w:noProof/>
                <w:lang w:eastAsia="zh-CN"/>
              </w:rPr>
            </w:pPr>
            <w:ins w:id="113" w:author="Huawei" w:date="2024-01-15T18:14:00Z">
              <w:r w:rsidRPr="008874EC">
                <w:rPr>
                  <w:noProof/>
                  <w:lang w:eastAsia="zh-CN"/>
                </w:rPr>
                <w:t xml:space="preserve">Request the </w:t>
              </w:r>
              <w:r>
                <w:rPr>
                  <w:noProof/>
                  <w:lang w:eastAsia="zh-CN"/>
                </w:rPr>
                <w:t>modification</w:t>
              </w:r>
              <w:r w:rsidRPr="008874EC">
                <w:rPr>
                  <w:noProof/>
                  <w:lang w:eastAsia="zh-CN"/>
                </w:rPr>
                <w:t xml:space="preserve"> of an existing "</w:t>
              </w:r>
              <w:r w:rsidRPr="008874EC">
                <w:t xml:space="preserve">Individual </w:t>
              </w:r>
              <w:r>
                <w:rPr>
                  <w:lang w:eastAsia="fr-FR"/>
                </w:rPr>
                <w:t xml:space="preserve">Network Slice Fault Diagnosis </w:t>
              </w:r>
              <w:r w:rsidRPr="008874EC">
                <w:t>Subscription"</w:t>
              </w:r>
              <w:r>
                <w:t xml:space="preserve"> resource</w:t>
              </w:r>
              <w:r w:rsidRPr="008874EC">
                <w:t>.</w:t>
              </w:r>
            </w:ins>
          </w:p>
        </w:tc>
      </w:tr>
      <w:tr w:rsidR="002C099A" w:rsidRPr="008874EC" w14:paraId="07AFC062" w14:textId="77777777" w:rsidTr="00CC3929">
        <w:trPr>
          <w:jc w:val="center"/>
          <w:ins w:id="114" w:author="Huawei" w:date="2024-01-15T18:14:00Z"/>
        </w:trPr>
        <w:tc>
          <w:tcPr>
            <w:tcW w:w="1268" w:type="pct"/>
            <w:vMerge/>
            <w:vAlign w:val="center"/>
          </w:tcPr>
          <w:p w14:paraId="69973644" w14:textId="77777777" w:rsidR="002C099A" w:rsidRPr="008874EC" w:rsidRDefault="002C099A" w:rsidP="00CC3929">
            <w:pPr>
              <w:pStyle w:val="TAL"/>
              <w:rPr>
                <w:ins w:id="115" w:author="Huawei" w:date="2024-01-15T18:14:00Z"/>
              </w:rPr>
            </w:pPr>
          </w:p>
        </w:tc>
        <w:tc>
          <w:tcPr>
            <w:tcW w:w="1495" w:type="pct"/>
            <w:vMerge/>
            <w:vAlign w:val="center"/>
          </w:tcPr>
          <w:p w14:paraId="6909B521" w14:textId="77777777" w:rsidR="002C099A" w:rsidRPr="008874EC" w:rsidRDefault="002C099A" w:rsidP="00CC3929">
            <w:pPr>
              <w:pStyle w:val="TAL"/>
              <w:rPr>
                <w:ins w:id="116" w:author="Huawei" w:date="2024-01-15T18:14:00Z"/>
              </w:rPr>
            </w:pPr>
          </w:p>
        </w:tc>
        <w:tc>
          <w:tcPr>
            <w:tcW w:w="524" w:type="pct"/>
            <w:vAlign w:val="center"/>
          </w:tcPr>
          <w:p w14:paraId="34769871" w14:textId="77777777" w:rsidR="002C099A" w:rsidRPr="008874EC" w:rsidRDefault="002C099A" w:rsidP="00CC3929">
            <w:pPr>
              <w:pStyle w:val="TAC"/>
              <w:rPr>
                <w:ins w:id="117" w:author="Huawei" w:date="2024-01-15T18:14:00Z"/>
              </w:rPr>
            </w:pPr>
            <w:ins w:id="118" w:author="Huawei" w:date="2024-01-15T18:14:00Z">
              <w:r w:rsidRPr="008874EC">
                <w:t>DELETE</w:t>
              </w:r>
            </w:ins>
          </w:p>
        </w:tc>
        <w:tc>
          <w:tcPr>
            <w:tcW w:w="1713" w:type="pct"/>
            <w:vAlign w:val="center"/>
          </w:tcPr>
          <w:p w14:paraId="44C2FEA4" w14:textId="77777777" w:rsidR="002C099A" w:rsidRPr="008874EC" w:rsidRDefault="002C099A" w:rsidP="00CC3929">
            <w:pPr>
              <w:pStyle w:val="TAL"/>
              <w:rPr>
                <w:ins w:id="119" w:author="Huawei" w:date="2024-01-15T18:14:00Z"/>
              </w:rPr>
            </w:pPr>
            <w:ins w:id="120" w:author="Huawei" w:date="2024-01-15T18:14:00Z">
              <w:r w:rsidRPr="008874EC">
                <w:rPr>
                  <w:noProof/>
                  <w:lang w:eastAsia="zh-CN"/>
                </w:rPr>
                <w:t>Request the deletion of an existing "</w:t>
              </w:r>
              <w:r w:rsidRPr="008874EC">
                <w:t xml:space="preserve">Individual </w:t>
              </w:r>
              <w:r>
                <w:rPr>
                  <w:lang w:eastAsia="fr-FR"/>
                </w:rPr>
                <w:t xml:space="preserve">Network Slice Fault Diagnosis </w:t>
              </w:r>
              <w:r w:rsidRPr="008874EC">
                <w:t>Subscription"</w:t>
              </w:r>
              <w:r>
                <w:t xml:space="preserve"> resource</w:t>
              </w:r>
              <w:r w:rsidRPr="008874EC">
                <w:t>.</w:t>
              </w:r>
            </w:ins>
          </w:p>
        </w:tc>
      </w:tr>
    </w:tbl>
    <w:p w14:paraId="7C742B2B" w14:textId="77777777" w:rsidR="002C099A" w:rsidRDefault="002C099A" w:rsidP="002C099A">
      <w:pPr>
        <w:rPr>
          <w:ins w:id="121" w:author="Huawei" w:date="2024-01-15T18:14:00Z"/>
        </w:rPr>
      </w:pPr>
    </w:p>
    <w:p w14:paraId="0FA8F9F9" w14:textId="77777777" w:rsidR="002C099A" w:rsidRPr="00131398" w:rsidRDefault="002C099A" w:rsidP="002C099A">
      <w:pPr>
        <w:pStyle w:val="4"/>
        <w:rPr>
          <w:ins w:id="122" w:author="Huawei" w:date="2024-01-15T18:14:00Z"/>
          <w:lang w:val="en-US"/>
        </w:rPr>
      </w:pPr>
      <w:ins w:id="123" w:author="Huawei" w:date="2024-01-15T18:14:00Z">
        <w:r w:rsidRPr="00131398">
          <w:rPr>
            <w:lang w:val="en-US"/>
          </w:rPr>
          <w:lastRenderedPageBreak/>
          <w:t>6.</w:t>
        </w:r>
        <w:r w:rsidRPr="00877154">
          <w:rPr>
            <w:highlight w:val="yellow"/>
            <w:lang w:val="en-US"/>
          </w:rPr>
          <w:t>14</w:t>
        </w:r>
        <w:r w:rsidRPr="00131398">
          <w:rPr>
            <w:lang w:val="en-US"/>
          </w:rPr>
          <w:t>.3.2</w:t>
        </w:r>
        <w:r w:rsidRPr="00131398">
          <w:rPr>
            <w:lang w:val="en-US"/>
          </w:rPr>
          <w:tab/>
          <w:t xml:space="preserve">Resource: </w:t>
        </w:r>
        <w:r>
          <w:rPr>
            <w:lang w:eastAsia="fr-FR"/>
          </w:rPr>
          <w:t xml:space="preserve">Network Slice Fault Diagnosis </w:t>
        </w:r>
        <w:r w:rsidRPr="00131398">
          <w:rPr>
            <w:lang w:val="en-US"/>
          </w:rPr>
          <w:t>Subscriptions</w:t>
        </w:r>
      </w:ins>
    </w:p>
    <w:p w14:paraId="608A87EB" w14:textId="77777777" w:rsidR="002C099A" w:rsidRPr="00664B8D" w:rsidRDefault="002C099A" w:rsidP="002C099A">
      <w:pPr>
        <w:pStyle w:val="5"/>
        <w:rPr>
          <w:ins w:id="124" w:author="Huawei" w:date="2024-01-15T18:14:00Z"/>
        </w:rPr>
      </w:pPr>
      <w:bookmarkStart w:id="125" w:name="_Toc85734329"/>
      <w:bookmarkStart w:id="126" w:name="_Toc89431628"/>
      <w:bookmarkStart w:id="127" w:name="_Toc97042440"/>
      <w:bookmarkStart w:id="128" w:name="_Toc97045584"/>
      <w:bookmarkStart w:id="129" w:name="_Toc97155329"/>
      <w:bookmarkStart w:id="130" w:name="_Toc101521466"/>
      <w:bookmarkStart w:id="131" w:name="_Toc120537576"/>
      <w:ins w:id="132" w:author="Huawei" w:date="2024-01-15T18:14:00Z">
        <w:r>
          <w:t>6.</w:t>
        </w:r>
        <w:r w:rsidRPr="00877154">
          <w:rPr>
            <w:highlight w:val="yellow"/>
          </w:rPr>
          <w:t>14</w:t>
        </w:r>
        <w:r w:rsidRPr="00664B8D">
          <w:t>.3.2.1</w:t>
        </w:r>
        <w:r w:rsidRPr="00664B8D">
          <w:tab/>
          <w:t>Description</w:t>
        </w:r>
        <w:bookmarkEnd w:id="125"/>
        <w:bookmarkEnd w:id="126"/>
        <w:bookmarkEnd w:id="127"/>
        <w:bookmarkEnd w:id="128"/>
        <w:bookmarkEnd w:id="129"/>
        <w:bookmarkEnd w:id="130"/>
        <w:bookmarkEnd w:id="131"/>
      </w:ins>
    </w:p>
    <w:p w14:paraId="3D8D20A2" w14:textId="77777777" w:rsidR="002C099A" w:rsidRDefault="002C099A" w:rsidP="002C099A">
      <w:pPr>
        <w:rPr>
          <w:ins w:id="133" w:author="Huawei" w:date="2024-01-15T18:14:00Z"/>
          <w:lang w:eastAsia="zh-CN"/>
        </w:rPr>
      </w:pPr>
      <w:ins w:id="134" w:author="Huawei" w:date="2024-01-15T18:14:00Z">
        <w:r w:rsidRPr="008874EC">
          <w:t xml:space="preserve">This resource represents the collection of </w:t>
        </w:r>
        <w:r>
          <w:rPr>
            <w:lang w:eastAsia="fr-FR"/>
          </w:rPr>
          <w:t xml:space="preserve">Network Slice Fault Diagnosis </w:t>
        </w:r>
        <w:r w:rsidRPr="00131398">
          <w:rPr>
            <w:lang w:val="en-US"/>
          </w:rPr>
          <w:t>Subscriptions</w:t>
        </w:r>
        <w:r w:rsidRPr="008874EC">
          <w:t xml:space="preserve"> managed by the </w:t>
        </w:r>
        <w:r>
          <w:t>NSCE</w:t>
        </w:r>
        <w:r w:rsidRPr="008874EC">
          <w:t xml:space="preserve"> Server</w:t>
        </w:r>
        <w:r>
          <w:rPr>
            <w:lang w:eastAsia="zh-CN"/>
          </w:rPr>
          <w:t>.</w:t>
        </w:r>
      </w:ins>
    </w:p>
    <w:p w14:paraId="6A29ADA8" w14:textId="77777777" w:rsidR="002C099A" w:rsidRDefault="002C099A" w:rsidP="002C099A">
      <w:pPr>
        <w:pStyle w:val="5"/>
        <w:rPr>
          <w:ins w:id="135" w:author="Huawei" w:date="2024-01-15T18:14:00Z"/>
          <w:lang w:eastAsia="zh-CN"/>
        </w:rPr>
      </w:pPr>
      <w:bookmarkStart w:id="136" w:name="_Toc85734330"/>
      <w:bookmarkStart w:id="137" w:name="_Toc89431629"/>
      <w:bookmarkStart w:id="138" w:name="_Toc97042441"/>
      <w:bookmarkStart w:id="139" w:name="_Toc97045585"/>
      <w:bookmarkStart w:id="140" w:name="_Toc97155330"/>
      <w:bookmarkStart w:id="141" w:name="_Toc101521467"/>
      <w:bookmarkStart w:id="142" w:name="_Toc120537577"/>
      <w:ins w:id="143" w:author="Huawei" w:date="2024-01-15T18:14:00Z">
        <w:r>
          <w:t>6.</w:t>
        </w:r>
        <w:r w:rsidRPr="00877154">
          <w:rPr>
            <w:highlight w:val="yellow"/>
          </w:rPr>
          <w:t>14</w:t>
        </w:r>
        <w:r w:rsidRPr="00664B8D">
          <w:t>.3.2.</w:t>
        </w:r>
        <w:r>
          <w:t>2</w:t>
        </w:r>
        <w:r>
          <w:rPr>
            <w:lang w:eastAsia="zh-CN"/>
          </w:rPr>
          <w:tab/>
          <w:t>Resource Definition</w:t>
        </w:r>
        <w:bookmarkEnd w:id="136"/>
        <w:bookmarkEnd w:id="137"/>
        <w:bookmarkEnd w:id="138"/>
        <w:bookmarkEnd w:id="139"/>
        <w:bookmarkEnd w:id="140"/>
        <w:bookmarkEnd w:id="141"/>
        <w:bookmarkEnd w:id="142"/>
      </w:ins>
    </w:p>
    <w:p w14:paraId="5BF7F8D2" w14:textId="77777777" w:rsidR="002C099A" w:rsidRDefault="002C099A" w:rsidP="002C099A">
      <w:pPr>
        <w:rPr>
          <w:ins w:id="144" w:author="Huawei" w:date="2024-01-15T18:14:00Z"/>
          <w:lang w:eastAsia="zh-CN"/>
        </w:rPr>
      </w:pPr>
      <w:ins w:id="145" w:author="Huawei" w:date="2024-01-15T18:14:00Z">
        <w:r>
          <w:rPr>
            <w:lang w:eastAsia="zh-CN"/>
          </w:rPr>
          <w:t xml:space="preserve">Resource URI: </w:t>
        </w:r>
        <w:r>
          <w:rPr>
            <w:b/>
            <w:lang w:eastAsia="zh-CN"/>
          </w:rPr>
          <w:t>{</w:t>
        </w:r>
        <w:proofErr w:type="spellStart"/>
        <w:r w:rsidRPr="00125687">
          <w:rPr>
            <w:b/>
            <w:lang w:eastAsia="zh-CN"/>
          </w:rPr>
          <w:t>apiRoot</w:t>
        </w:r>
        <w:proofErr w:type="spellEnd"/>
        <w:r w:rsidRPr="00125687">
          <w:rPr>
            <w:b/>
            <w:lang w:eastAsia="zh-CN"/>
          </w:rPr>
          <w:t>}/</w:t>
        </w:r>
        <w:proofErr w:type="spellStart"/>
        <w:r w:rsidRPr="00125687">
          <w:rPr>
            <w:b/>
            <w:lang w:eastAsia="fr-FR"/>
          </w:rPr>
          <w:t>nsce-fd</w:t>
        </w:r>
        <w:proofErr w:type="spellEnd"/>
        <w:r w:rsidRPr="00125687">
          <w:rPr>
            <w:b/>
            <w:lang w:eastAsia="zh-CN"/>
          </w:rPr>
          <w:t>/&lt;</w:t>
        </w:r>
        <w:proofErr w:type="spellStart"/>
        <w:r w:rsidRPr="00125687">
          <w:rPr>
            <w:b/>
            <w:lang w:eastAsia="zh-CN"/>
          </w:rPr>
          <w:t>apiVersion</w:t>
        </w:r>
        <w:proofErr w:type="spellEnd"/>
        <w:r>
          <w:rPr>
            <w:b/>
            <w:lang w:eastAsia="zh-CN"/>
          </w:rPr>
          <w:t>&gt;/subscriptions</w:t>
        </w:r>
      </w:ins>
    </w:p>
    <w:p w14:paraId="5311749E" w14:textId="77777777" w:rsidR="002C099A" w:rsidRDefault="002C099A" w:rsidP="002C099A">
      <w:pPr>
        <w:rPr>
          <w:ins w:id="146" w:author="Huawei" w:date="2024-01-15T18:14:00Z"/>
          <w:lang w:eastAsia="zh-CN"/>
        </w:rPr>
      </w:pPr>
      <w:ins w:id="147" w:author="Huawei" w:date="2024-01-15T18:14:00Z">
        <w:r>
          <w:rPr>
            <w:lang w:eastAsia="zh-CN"/>
          </w:rPr>
          <w:t>This resource shall support the resource URI variables defined in the table 6.</w:t>
        </w:r>
        <w:r w:rsidRPr="00877154">
          <w:rPr>
            <w:highlight w:val="yellow"/>
            <w:lang w:eastAsia="zh-CN"/>
          </w:rPr>
          <w:t>14</w:t>
        </w:r>
        <w:r w:rsidRPr="00F61D76">
          <w:rPr>
            <w:lang w:eastAsia="zh-CN"/>
          </w:rPr>
          <w:t>.3.2.</w:t>
        </w:r>
        <w:r>
          <w:rPr>
            <w:lang w:eastAsia="zh-CN"/>
          </w:rPr>
          <w:t>2-1.</w:t>
        </w:r>
      </w:ins>
    </w:p>
    <w:p w14:paraId="5FB3B38E" w14:textId="77777777" w:rsidR="002C099A" w:rsidRDefault="002C099A" w:rsidP="002C099A">
      <w:pPr>
        <w:pStyle w:val="TH"/>
        <w:rPr>
          <w:ins w:id="148" w:author="Huawei" w:date="2024-01-15T18:14:00Z"/>
          <w:rFonts w:cs="Arial"/>
        </w:rPr>
      </w:pPr>
      <w:ins w:id="149" w:author="Huawei" w:date="2024-01-15T18:14:00Z">
        <w:r>
          <w:t>Table 6.</w:t>
        </w:r>
        <w:r w:rsidRPr="00877154">
          <w:rPr>
            <w:highlight w:val="yellow"/>
          </w:rPr>
          <w:t>14</w:t>
        </w:r>
        <w:r w:rsidRPr="00F05793">
          <w:t>.3.2.2</w:t>
        </w:r>
        <w: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2C099A" w14:paraId="29C60875" w14:textId="77777777" w:rsidTr="00CC3929">
        <w:trPr>
          <w:jc w:val="center"/>
          <w:ins w:id="150" w:author="Huawei" w:date="2024-01-15T18:14:00Z"/>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0BFC267B" w14:textId="77777777" w:rsidR="002C099A" w:rsidRDefault="002C099A" w:rsidP="00CC3929">
            <w:pPr>
              <w:pStyle w:val="TAH"/>
              <w:rPr>
                <w:ins w:id="151" w:author="Huawei" w:date="2024-01-15T18:14:00Z"/>
              </w:rPr>
            </w:pPr>
            <w:ins w:id="152" w:author="Huawei" w:date="2024-01-15T18:14:00Z">
              <w:r>
                <w:t>Name</w:t>
              </w:r>
            </w:ins>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635CF2A1" w14:textId="77777777" w:rsidR="002C099A" w:rsidRDefault="002C099A" w:rsidP="00CC3929">
            <w:pPr>
              <w:pStyle w:val="TAH"/>
              <w:rPr>
                <w:ins w:id="153" w:author="Huawei" w:date="2024-01-15T18:14:00Z"/>
              </w:rPr>
            </w:pPr>
            <w:ins w:id="154" w:author="Huawei" w:date="2024-01-15T18:14:00Z">
              <w:r>
                <w:t>Data Type</w:t>
              </w:r>
            </w:ins>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FD5024C" w14:textId="77777777" w:rsidR="002C099A" w:rsidRDefault="002C099A" w:rsidP="00CC3929">
            <w:pPr>
              <w:pStyle w:val="TAH"/>
              <w:rPr>
                <w:ins w:id="155" w:author="Huawei" w:date="2024-01-15T18:14:00Z"/>
              </w:rPr>
            </w:pPr>
            <w:ins w:id="156" w:author="Huawei" w:date="2024-01-15T18:14:00Z">
              <w:r>
                <w:t>Definition</w:t>
              </w:r>
            </w:ins>
          </w:p>
        </w:tc>
      </w:tr>
      <w:tr w:rsidR="002C099A" w14:paraId="389A31D4" w14:textId="77777777" w:rsidTr="00CC3929">
        <w:trPr>
          <w:jc w:val="center"/>
          <w:ins w:id="157" w:author="Huawei" w:date="2024-01-15T18:14:00Z"/>
        </w:trPr>
        <w:tc>
          <w:tcPr>
            <w:tcW w:w="559" w:type="pct"/>
            <w:tcBorders>
              <w:top w:val="single" w:sz="6" w:space="0" w:color="000000"/>
              <w:left w:val="single" w:sz="6" w:space="0" w:color="000000"/>
              <w:bottom w:val="single" w:sz="6" w:space="0" w:color="000000"/>
              <w:right w:val="single" w:sz="6" w:space="0" w:color="000000"/>
            </w:tcBorders>
            <w:hideMark/>
          </w:tcPr>
          <w:p w14:paraId="2D3F4B3E" w14:textId="77777777" w:rsidR="002C099A" w:rsidRDefault="002C099A" w:rsidP="00CC3929">
            <w:pPr>
              <w:pStyle w:val="TAL"/>
              <w:rPr>
                <w:ins w:id="158" w:author="Huawei" w:date="2024-01-15T18:14:00Z"/>
              </w:rPr>
            </w:pPr>
            <w:proofErr w:type="spellStart"/>
            <w:ins w:id="159" w:author="Huawei" w:date="2024-01-15T18:14:00Z">
              <w:r>
                <w:t>apiRoot</w:t>
              </w:r>
              <w:proofErr w:type="spellEnd"/>
            </w:ins>
          </w:p>
        </w:tc>
        <w:tc>
          <w:tcPr>
            <w:tcW w:w="708" w:type="pct"/>
            <w:tcBorders>
              <w:top w:val="single" w:sz="6" w:space="0" w:color="000000"/>
              <w:left w:val="single" w:sz="6" w:space="0" w:color="000000"/>
              <w:bottom w:val="single" w:sz="6" w:space="0" w:color="000000"/>
              <w:right w:val="single" w:sz="6" w:space="0" w:color="000000"/>
            </w:tcBorders>
            <w:hideMark/>
          </w:tcPr>
          <w:p w14:paraId="70366216" w14:textId="77777777" w:rsidR="002C099A" w:rsidRDefault="002C099A" w:rsidP="00CC3929">
            <w:pPr>
              <w:pStyle w:val="TAL"/>
              <w:rPr>
                <w:ins w:id="160" w:author="Huawei" w:date="2024-01-15T18:14:00Z"/>
              </w:rPr>
            </w:pPr>
            <w:ins w:id="161" w:author="Huawei" w:date="2024-01-15T18:14: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15DDAA7" w14:textId="77777777" w:rsidR="002C099A" w:rsidRDefault="002C099A" w:rsidP="00CC3929">
            <w:pPr>
              <w:pStyle w:val="TAL"/>
              <w:rPr>
                <w:ins w:id="162" w:author="Huawei" w:date="2024-01-15T18:14:00Z"/>
              </w:rPr>
            </w:pPr>
            <w:ins w:id="163" w:author="Huawei" w:date="2024-01-15T18:14:00Z">
              <w:r>
                <w:t>See clause 6.</w:t>
              </w:r>
              <w:r w:rsidRPr="00877154">
                <w:rPr>
                  <w:highlight w:val="yellow"/>
                </w:rPr>
                <w:t>14</w:t>
              </w:r>
              <w:r>
                <w:t>.1</w:t>
              </w:r>
            </w:ins>
          </w:p>
        </w:tc>
      </w:tr>
    </w:tbl>
    <w:p w14:paraId="0E7660EB" w14:textId="77777777" w:rsidR="002C099A" w:rsidRDefault="002C099A" w:rsidP="002C099A">
      <w:pPr>
        <w:rPr>
          <w:ins w:id="164" w:author="Huawei" w:date="2024-01-15T18:14:00Z"/>
          <w:lang w:eastAsia="zh-CN"/>
        </w:rPr>
      </w:pPr>
    </w:p>
    <w:p w14:paraId="6E70D51C" w14:textId="77777777" w:rsidR="002C099A" w:rsidRDefault="002C099A" w:rsidP="002C099A">
      <w:pPr>
        <w:pStyle w:val="5"/>
        <w:rPr>
          <w:ins w:id="165" w:author="Huawei" w:date="2024-01-15T18:14:00Z"/>
          <w:lang w:eastAsia="zh-CN"/>
        </w:rPr>
      </w:pPr>
      <w:bookmarkStart w:id="166" w:name="_Toc85734331"/>
      <w:bookmarkStart w:id="167" w:name="_Toc89431630"/>
      <w:bookmarkStart w:id="168" w:name="_Toc97042442"/>
      <w:bookmarkStart w:id="169" w:name="_Toc97045586"/>
      <w:bookmarkStart w:id="170" w:name="_Toc97155331"/>
      <w:bookmarkStart w:id="171" w:name="_Toc101521468"/>
      <w:bookmarkStart w:id="172" w:name="_Toc120537578"/>
      <w:ins w:id="173" w:author="Huawei" w:date="2024-01-15T18:14:00Z">
        <w:r>
          <w:rPr>
            <w:lang w:eastAsia="zh-CN"/>
          </w:rPr>
          <w:t>6.</w:t>
        </w:r>
        <w:r w:rsidRPr="00877154">
          <w:rPr>
            <w:highlight w:val="yellow"/>
            <w:lang w:eastAsia="zh-CN"/>
          </w:rPr>
          <w:t>14</w:t>
        </w:r>
        <w:r>
          <w:rPr>
            <w:lang w:eastAsia="zh-CN"/>
          </w:rPr>
          <w:t>.3.2.3</w:t>
        </w:r>
        <w:r>
          <w:rPr>
            <w:lang w:eastAsia="zh-CN"/>
          </w:rPr>
          <w:tab/>
          <w:t>Resource Standard Methods</w:t>
        </w:r>
        <w:bookmarkEnd w:id="166"/>
        <w:bookmarkEnd w:id="167"/>
        <w:bookmarkEnd w:id="168"/>
        <w:bookmarkEnd w:id="169"/>
        <w:bookmarkEnd w:id="170"/>
        <w:bookmarkEnd w:id="171"/>
        <w:bookmarkEnd w:id="172"/>
      </w:ins>
    </w:p>
    <w:p w14:paraId="79AC86C8" w14:textId="77777777" w:rsidR="002C099A" w:rsidRDefault="002C099A" w:rsidP="002C099A">
      <w:pPr>
        <w:pStyle w:val="6"/>
        <w:rPr>
          <w:ins w:id="174" w:author="Huawei" w:date="2024-01-15T18:14:00Z"/>
          <w:lang w:eastAsia="zh-CN"/>
        </w:rPr>
      </w:pPr>
      <w:bookmarkStart w:id="175" w:name="_Toc85734332"/>
      <w:bookmarkStart w:id="176" w:name="_Toc89431631"/>
      <w:bookmarkStart w:id="177" w:name="_Toc97042443"/>
      <w:bookmarkStart w:id="178" w:name="_Toc97045587"/>
      <w:bookmarkStart w:id="179" w:name="_Toc97155332"/>
      <w:bookmarkStart w:id="180" w:name="_Toc101521469"/>
      <w:bookmarkStart w:id="181" w:name="_Toc120537579"/>
      <w:ins w:id="182" w:author="Huawei" w:date="2024-01-15T18:14:00Z">
        <w:r>
          <w:rPr>
            <w:lang w:eastAsia="zh-CN"/>
          </w:rPr>
          <w:t>6.</w:t>
        </w:r>
        <w:r w:rsidRPr="00877154">
          <w:rPr>
            <w:highlight w:val="yellow"/>
            <w:lang w:eastAsia="zh-CN"/>
          </w:rPr>
          <w:t>14</w:t>
        </w:r>
        <w:r w:rsidRPr="0076458E">
          <w:rPr>
            <w:lang w:eastAsia="zh-CN"/>
          </w:rPr>
          <w:t>.3.2.3</w:t>
        </w:r>
        <w:r>
          <w:rPr>
            <w:lang w:eastAsia="zh-CN"/>
          </w:rPr>
          <w:t>.1</w:t>
        </w:r>
        <w:r>
          <w:rPr>
            <w:lang w:eastAsia="zh-CN"/>
          </w:rPr>
          <w:tab/>
          <w:t>POST</w:t>
        </w:r>
        <w:bookmarkEnd w:id="175"/>
        <w:bookmarkEnd w:id="176"/>
        <w:bookmarkEnd w:id="177"/>
        <w:bookmarkEnd w:id="178"/>
        <w:bookmarkEnd w:id="179"/>
        <w:bookmarkEnd w:id="180"/>
        <w:bookmarkEnd w:id="181"/>
      </w:ins>
    </w:p>
    <w:p w14:paraId="6ABBB159" w14:textId="77777777" w:rsidR="002C099A" w:rsidRPr="008874EC" w:rsidRDefault="002C099A" w:rsidP="002C099A">
      <w:pPr>
        <w:rPr>
          <w:ins w:id="183" w:author="Huawei" w:date="2024-01-15T18:14:00Z"/>
          <w:noProof/>
          <w:lang w:eastAsia="zh-CN"/>
        </w:rPr>
      </w:pPr>
      <w:ins w:id="184" w:author="Huawei" w:date="2024-01-15T18:14:00Z">
        <w:r w:rsidRPr="008874EC">
          <w:rPr>
            <w:noProof/>
            <w:lang w:eastAsia="zh-CN"/>
          </w:rPr>
          <w:t xml:space="preserve">The HTTP POST method allows a service consumer to request the creation of a </w:t>
        </w:r>
        <w:r>
          <w:rPr>
            <w:lang w:eastAsia="fr-FR"/>
          </w:rPr>
          <w:t xml:space="preserve">Network Slice Fault Diagnosis </w:t>
        </w:r>
        <w:r w:rsidRPr="008874EC">
          <w:t>Subscription at</w:t>
        </w:r>
        <w:r w:rsidRPr="008874EC">
          <w:rPr>
            <w:noProof/>
            <w:lang w:eastAsia="zh-CN"/>
          </w:rPr>
          <w:t xml:space="preserve"> the </w:t>
        </w:r>
        <w:r>
          <w:t>NSCE</w:t>
        </w:r>
        <w:r w:rsidRPr="008874EC">
          <w:rPr>
            <w:noProof/>
            <w:lang w:eastAsia="zh-CN"/>
          </w:rPr>
          <w:t xml:space="preserve"> Server.</w:t>
        </w:r>
      </w:ins>
    </w:p>
    <w:p w14:paraId="3D8F8590" w14:textId="77777777" w:rsidR="002C099A" w:rsidRDefault="002C099A" w:rsidP="002C099A">
      <w:pPr>
        <w:rPr>
          <w:ins w:id="185" w:author="Huawei" w:date="2024-01-15T18:14:00Z"/>
          <w:lang w:eastAsia="zh-CN"/>
        </w:rPr>
      </w:pPr>
      <w:ins w:id="186" w:author="Huawei" w:date="2024-01-15T18:14:00Z">
        <w:r>
          <w:rPr>
            <w:lang w:eastAsia="zh-CN"/>
          </w:rPr>
          <w:t>This method shall support the URI query parameters specified in the table</w:t>
        </w:r>
        <w:r>
          <w:rPr>
            <w:lang w:val="en-US" w:eastAsia="zh-CN"/>
          </w:rPr>
          <w:t> </w:t>
        </w:r>
        <w:r>
          <w:rPr>
            <w:lang w:eastAsia="zh-CN"/>
          </w:rPr>
          <w:t>6.</w:t>
        </w:r>
        <w:r w:rsidRPr="0029515F">
          <w:rPr>
            <w:highlight w:val="yellow"/>
            <w:lang w:eastAsia="zh-CN"/>
          </w:rPr>
          <w:t>14</w:t>
        </w:r>
        <w:r w:rsidRPr="0076458E">
          <w:rPr>
            <w:lang w:eastAsia="zh-CN"/>
          </w:rPr>
          <w:t>.3.2.3</w:t>
        </w:r>
        <w:r>
          <w:rPr>
            <w:lang w:eastAsia="zh-CN"/>
          </w:rPr>
          <w:t>.1-1.</w:t>
        </w:r>
      </w:ins>
    </w:p>
    <w:p w14:paraId="4603C42C" w14:textId="77777777" w:rsidR="002C099A" w:rsidRDefault="002C099A" w:rsidP="002C099A">
      <w:pPr>
        <w:pStyle w:val="TH"/>
        <w:rPr>
          <w:ins w:id="187" w:author="Huawei" w:date="2024-01-15T18:14:00Z"/>
          <w:rFonts w:cs="Arial"/>
        </w:rPr>
      </w:pPr>
      <w:ins w:id="188" w:author="Huawei" w:date="2024-01-15T18:14:00Z">
        <w:r>
          <w:t>Table </w:t>
        </w:r>
        <w:r>
          <w:rPr>
            <w:lang w:eastAsia="zh-CN"/>
          </w:rPr>
          <w:t>6.</w:t>
        </w:r>
        <w:r w:rsidRPr="0029515F">
          <w:rPr>
            <w:highlight w:val="yellow"/>
            <w:lang w:eastAsia="zh-CN"/>
          </w:rPr>
          <w:t>14</w:t>
        </w:r>
        <w:r w:rsidRPr="0076458E">
          <w:rPr>
            <w:lang w:eastAsia="zh-CN"/>
          </w:rPr>
          <w:t>.3.2.3</w:t>
        </w:r>
        <w:r>
          <w:rPr>
            <w:lang w:eastAsia="zh-CN"/>
          </w:rPr>
          <w:t>.1</w:t>
        </w:r>
        <w:r>
          <w:t>-1: URI query parameters supported by the POS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2C099A" w14:paraId="2731AD68" w14:textId="77777777" w:rsidTr="00CC3929">
        <w:trPr>
          <w:jc w:val="center"/>
          <w:ins w:id="189" w:author="Huawei" w:date="2024-01-15T18:14: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989A42D" w14:textId="77777777" w:rsidR="002C099A" w:rsidRDefault="002C099A" w:rsidP="00CC3929">
            <w:pPr>
              <w:pStyle w:val="TAH"/>
              <w:rPr>
                <w:ins w:id="190" w:author="Huawei" w:date="2024-01-15T18:14:00Z"/>
              </w:rPr>
            </w:pPr>
            <w:ins w:id="191" w:author="Huawei" w:date="2024-01-15T18:14: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06C242B" w14:textId="77777777" w:rsidR="002C099A" w:rsidRDefault="002C099A" w:rsidP="00CC3929">
            <w:pPr>
              <w:pStyle w:val="TAH"/>
              <w:rPr>
                <w:ins w:id="192" w:author="Huawei" w:date="2024-01-15T18:14:00Z"/>
              </w:rPr>
            </w:pPr>
            <w:ins w:id="193" w:author="Huawei" w:date="2024-01-15T18:14: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5FB46CF2" w14:textId="77777777" w:rsidR="002C099A" w:rsidRDefault="002C099A" w:rsidP="00CC3929">
            <w:pPr>
              <w:pStyle w:val="TAH"/>
              <w:rPr>
                <w:ins w:id="194" w:author="Huawei" w:date="2024-01-15T18:14:00Z"/>
              </w:rPr>
            </w:pPr>
            <w:ins w:id="195" w:author="Huawei" w:date="2024-01-15T18:14: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7C46C43" w14:textId="77777777" w:rsidR="002C099A" w:rsidRDefault="002C099A" w:rsidP="00CC3929">
            <w:pPr>
              <w:pStyle w:val="TAH"/>
              <w:rPr>
                <w:ins w:id="196" w:author="Huawei" w:date="2024-01-15T18:14:00Z"/>
              </w:rPr>
            </w:pPr>
            <w:ins w:id="197" w:author="Huawei" w:date="2024-01-15T18:14: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7A12D8" w14:textId="77777777" w:rsidR="002C099A" w:rsidRDefault="002C099A" w:rsidP="00CC3929">
            <w:pPr>
              <w:pStyle w:val="TAH"/>
              <w:rPr>
                <w:ins w:id="198" w:author="Huawei" w:date="2024-01-15T18:14:00Z"/>
              </w:rPr>
            </w:pPr>
            <w:ins w:id="199" w:author="Huawei" w:date="2024-01-15T18:14:00Z">
              <w:r>
                <w:t>Description</w:t>
              </w:r>
            </w:ins>
          </w:p>
        </w:tc>
      </w:tr>
      <w:tr w:rsidR="002C099A" w14:paraId="30FCC6DE" w14:textId="77777777" w:rsidTr="00CC3929">
        <w:trPr>
          <w:jc w:val="center"/>
          <w:ins w:id="200" w:author="Huawei" w:date="2024-01-15T18:14:00Z"/>
        </w:trPr>
        <w:tc>
          <w:tcPr>
            <w:tcW w:w="844" w:type="pct"/>
            <w:tcBorders>
              <w:top w:val="single" w:sz="6" w:space="0" w:color="auto"/>
              <w:left w:val="single" w:sz="6" w:space="0" w:color="auto"/>
              <w:bottom w:val="single" w:sz="6" w:space="0" w:color="auto"/>
              <w:right w:val="single" w:sz="6" w:space="0" w:color="auto"/>
            </w:tcBorders>
            <w:hideMark/>
          </w:tcPr>
          <w:p w14:paraId="37D62674" w14:textId="77777777" w:rsidR="002C099A" w:rsidRDefault="002C099A" w:rsidP="00CC3929">
            <w:pPr>
              <w:pStyle w:val="TAL"/>
              <w:rPr>
                <w:ins w:id="201" w:author="Huawei" w:date="2024-01-15T18:14:00Z"/>
              </w:rPr>
            </w:pPr>
            <w:ins w:id="202" w:author="Huawei" w:date="2024-01-15T18:14:00Z">
              <w:r>
                <w:t>n/a</w:t>
              </w:r>
            </w:ins>
          </w:p>
        </w:tc>
        <w:tc>
          <w:tcPr>
            <w:tcW w:w="947" w:type="pct"/>
            <w:tcBorders>
              <w:top w:val="single" w:sz="6" w:space="0" w:color="auto"/>
              <w:left w:val="single" w:sz="6" w:space="0" w:color="auto"/>
              <w:bottom w:val="single" w:sz="6" w:space="0" w:color="auto"/>
              <w:right w:val="single" w:sz="6" w:space="0" w:color="auto"/>
            </w:tcBorders>
          </w:tcPr>
          <w:p w14:paraId="2D8E0868" w14:textId="77777777" w:rsidR="002C099A" w:rsidRDefault="002C099A" w:rsidP="00CC3929">
            <w:pPr>
              <w:pStyle w:val="TAL"/>
              <w:rPr>
                <w:ins w:id="203" w:author="Huawei" w:date="2024-01-15T18:14:00Z"/>
              </w:rPr>
            </w:pPr>
          </w:p>
        </w:tc>
        <w:tc>
          <w:tcPr>
            <w:tcW w:w="209" w:type="pct"/>
            <w:tcBorders>
              <w:top w:val="single" w:sz="6" w:space="0" w:color="auto"/>
              <w:left w:val="single" w:sz="6" w:space="0" w:color="auto"/>
              <w:bottom w:val="single" w:sz="6" w:space="0" w:color="auto"/>
              <w:right w:val="single" w:sz="6" w:space="0" w:color="auto"/>
            </w:tcBorders>
          </w:tcPr>
          <w:p w14:paraId="3CE55692" w14:textId="77777777" w:rsidR="002C099A" w:rsidRDefault="002C099A" w:rsidP="00CC3929">
            <w:pPr>
              <w:pStyle w:val="TAC"/>
              <w:rPr>
                <w:ins w:id="204" w:author="Huawei" w:date="2024-01-15T18:14:00Z"/>
              </w:rPr>
            </w:pPr>
          </w:p>
        </w:tc>
        <w:tc>
          <w:tcPr>
            <w:tcW w:w="608" w:type="pct"/>
            <w:tcBorders>
              <w:top w:val="single" w:sz="6" w:space="0" w:color="auto"/>
              <w:left w:val="single" w:sz="6" w:space="0" w:color="auto"/>
              <w:bottom w:val="single" w:sz="6" w:space="0" w:color="auto"/>
              <w:right w:val="single" w:sz="6" w:space="0" w:color="auto"/>
            </w:tcBorders>
          </w:tcPr>
          <w:p w14:paraId="4537023E" w14:textId="77777777" w:rsidR="002C099A" w:rsidRDefault="002C099A" w:rsidP="00CC3929">
            <w:pPr>
              <w:pStyle w:val="TAL"/>
              <w:rPr>
                <w:ins w:id="205" w:author="Huawei" w:date="2024-01-15T18:14:00Z"/>
              </w:rPr>
            </w:pPr>
          </w:p>
        </w:tc>
        <w:tc>
          <w:tcPr>
            <w:tcW w:w="2392" w:type="pct"/>
            <w:tcBorders>
              <w:top w:val="single" w:sz="6" w:space="0" w:color="auto"/>
              <w:left w:val="single" w:sz="6" w:space="0" w:color="auto"/>
              <w:bottom w:val="single" w:sz="6" w:space="0" w:color="auto"/>
              <w:right w:val="single" w:sz="6" w:space="0" w:color="auto"/>
            </w:tcBorders>
            <w:vAlign w:val="center"/>
          </w:tcPr>
          <w:p w14:paraId="6A5DF13E" w14:textId="77777777" w:rsidR="002C099A" w:rsidRDefault="002C099A" w:rsidP="00CC3929">
            <w:pPr>
              <w:pStyle w:val="TAL"/>
              <w:rPr>
                <w:ins w:id="206" w:author="Huawei" w:date="2024-01-15T18:14:00Z"/>
              </w:rPr>
            </w:pPr>
          </w:p>
        </w:tc>
      </w:tr>
    </w:tbl>
    <w:p w14:paraId="6C660957" w14:textId="77777777" w:rsidR="002C099A" w:rsidRDefault="002C099A" w:rsidP="002C099A">
      <w:pPr>
        <w:rPr>
          <w:ins w:id="207" w:author="Huawei" w:date="2024-01-15T18:14:00Z"/>
        </w:rPr>
      </w:pPr>
    </w:p>
    <w:p w14:paraId="21812E84" w14:textId="77777777" w:rsidR="002C099A" w:rsidRDefault="002C099A" w:rsidP="002C099A">
      <w:pPr>
        <w:rPr>
          <w:ins w:id="208" w:author="Huawei" w:date="2024-01-15T18:14:00Z"/>
        </w:rPr>
      </w:pPr>
      <w:ins w:id="209" w:author="Huawei" w:date="2024-01-15T18:14:00Z">
        <w:r>
          <w:t>This method shall support the request data structures specified in table </w:t>
        </w:r>
        <w:r>
          <w:rPr>
            <w:lang w:eastAsia="zh-CN"/>
          </w:rPr>
          <w:t>6.</w:t>
        </w:r>
        <w:r w:rsidRPr="003A2B34">
          <w:rPr>
            <w:highlight w:val="yellow"/>
            <w:lang w:eastAsia="zh-CN"/>
          </w:rPr>
          <w:t>14</w:t>
        </w:r>
        <w:r w:rsidRPr="0076458E">
          <w:rPr>
            <w:lang w:eastAsia="zh-CN"/>
          </w:rPr>
          <w:t>.3.2.3</w:t>
        </w:r>
        <w:r>
          <w:rPr>
            <w:lang w:eastAsia="zh-CN"/>
          </w:rPr>
          <w:t>.1</w:t>
        </w:r>
        <w:r>
          <w:t>-2 and the response data structures and response codes specified in table </w:t>
        </w:r>
        <w:r>
          <w:rPr>
            <w:lang w:eastAsia="zh-CN"/>
          </w:rPr>
          <w:t>6.</w:t>
        </w:r>
        <w:r w:rsidRPr="003A2B34">
          <w:rPr>
            <w:highlight w:val="yellow"/>
            <w:lang w:eastAsia="zh-CN"/>
          </w:rPr>
          <w:t>14</w:t>
        </w:r>
        <w:r w:rsidRPr="0076458E">
          <w:rPr>
            <w:lang w:eastAsia="zh-CN"/>
          </w:rPr>
          <w:t>.3.2.3</w:t>
        </w:r>
        <w:r>
          <w:rPr>
            <w:lang w:eastAsia="zh-CN"/>
          </w:rPr>
          <w:t>.1</w:t>
        </w:r>
        <w:r>
          <w:t>-3.</w:t>
        </w:r>
      </w:ins>
    </w:p>
    <w:p w14:paraId="73E2449C" w14:textId="77777777" w:rsidR="002C099A" w:rsidRDefault="002C099A" w:rsidP="002C099A">
      <w:pPr>
        <w:pStyle w:val="TH"/>
        <w:rPr>
          <w:ins w:id="210" w:author="Huawei" w:date="2024-01-15T18:14:00Z"/>
        </w:rPr>
      </w:pPr>
      <w:ins w:id="211" w:author="Huawei" w:date="2024-01-15T18:14:00Z">
        <w:r>
          <w:t>Table </w:t>
        </w:r>
        <w:r>
          <w:rPr>
            <w:lang w:eastAsia="zh-CN"/>
          </w:rPr>
          <w:t>6.</w:t>
        </w:r>
        <w:r w:rsidRPr="006564D9">
          <w:rPr>
            <w:highlight w:val="yellow"/>
            <w:lang w:eastAsia="zh-CN"/>
          </w:rPr>
          <w:t>14</w:t>
        </w:r>
        <w:r w:rsidRPr="0076458E">
          <w:rPr>
            <w:lang w:eastAsia="zh-CN"/>
          </w:rPr>
          <w:t>.3.2.3</w:t>
        </w:r>
        <w:r>
          <w:rPr>
            <w:lang w:eastAsia="zh-CN"/>
          </w:rPr>
          <w:t>.1</w:t>
        </w:r>
        <w:r>
          <w:t xml:space="preserve">-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9"/>
        <w:gridCol w:w="567"/>
        <w:gridCol w:w="1275"/>
        <w:gridCol w:w="5566"/>
      </w:tblGrid>
      <w:tr w:rsidR="002C099A" w14:paraId="35B0084C" w14:textId="77777777" w:rsidTr="00CC3929">
        <w:trPr>
          <w:jc w:val="center"/>
          <w:ins w:id="212" w:author="Huawei" w:date="2024-01-15T18:14:00Z"/>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4A6EF986" w14:textId="77777777" w:rsidR="002C099A" w:rsidRDefault="002C099A" w:rsidP="00CC3929">
            <w:pPr>
              <w:pStyle w:val="TAH"/>
              <w:rPr>
                <w:ins w:id="213" w:author="Huawei" w:date="2024-01-15T18:14:00Z"/>
              </w:rPr>
            </w:pPr>
            <w:ins w:id="214" w:author="Huawei" w:date="2024-01-15T18:14:00Z">
              <w:r>
                <w:t>Data type</w:t>
              </w:r>
            </w:ins>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1E677667" w14:textId="77777777" w:rsidR="002C099A" w:rsidRDefault="002C099A" w:rsidP="00CC3929">
            <w:pPr>
              <w:pStyle w:val="TAH"/>
              <w:rPr>
                <w:ins w:id="215" w:author="Huawei" w:date="2024-01-15T18:14:00Z"/>
              </w:rPr>
            </w:pPr>
            <w:ins w:id="216" w:author="Huawei" w:date="2024-01-15T18:14:00Z">
              <w:r>
                <w:t>P</w:t>
              </w:r>
            </w:ins>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02361667" w14:textId="77777777" w:rsidR="002C099A" w:rsidRDefault="002C099A" w:rsidP="00CC3929">
            <w:pPr>
              <w:pStyle w:val="TAH"/>
              <w:rPr>
                <w:ins w:id="217" w:author="Huawei" w:date="2024-01-15T18:14:00Z"/>
              </w:rPr>
            </w:pPr>
            <w:ins w:id="218" w:author="Huawei" w:date="2024-01-15T18:14:00Z">
              <w:r>
                <w:t>Cardinality</w:t>
              </w:r>
            </w:ins>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061DBE" w14:textId="77777777" w:rsidR="002C099A" w:rsidRDefault="002C099A" w:rsidP="00CC3929">
            <w:pPr>
              <w:pStyle w:val="TAH"/>
              <w:rPr>
                <w:ins w:id="219" w:author="Huawei" w:date="2024-01-15T18:14:00Z"/>
              </w:rPr>
            </w:pPr>
            <w:ins w:id="220" w:author="Huawei" w:date="2024-01-15T18:14:00Z">
              <w:r>
                <w:t>Description</w:t>
              </w:r>
            </w:ins>
          </w:p>
        </w:tc>
      </w:tr>
      <w:tr w:rsidR="002C099A" w14:paraId="723AE5C5" w14:textId="77777777" w:rsidTr="00CC3929">
        <w:trPr>
          <w:jc w:val="center"/>
          <w:ins w:id="221" w:author="Huawei" w:date="2024-01-15T18:14:00Z"/>
        </w:trPr>
        <w:tc>
          <w:tcPr>
            <w:tcW w:w="2119" w:type="dxa"/>
            <w:tcBorders>
              <w:top w:val="single" w:sz="6" w:space="0" w:color="auto"/>
              <w:left w:val="single" w:sz="6" w:space="0" w:color="auto"/>
              <w:bottom w:val="single" w:sz="6" w:space="0" w:color="000000"/>
              <w:right w:val="single" w:sz="6" w:space="0" w:color="auto"/>
            </w:tcBorders>
            <w:hideMark/>
          </w:tcPr>
          <w:p w14:paraId="3D3B2958" w14:textId="08883FCB" w:rsidR="002C099A" w:rsidRDefault="002C099A" w:rsidP="00CC3929">
            <w:pPr>
              <w:pStyle w:val="TAL"/>
              <w:rPr>
                <w:ins w:id="222" w:author="Huawei" w:date="2024-01-15T18:14:00Z"/>
              </w:rPr>
            </w:pPr>
            <w:proofErr w:type="spellStart"/>
            <w:ins w:id="223" w:author="Huawei" w:date="2024-01-15T18:14:00Z">
              <w:r>
                <w:t>F</w:t>
              </w:r>
              <w:r>
                <w:rPr>
                  <w:rFonts w:hint="eastAsia"/>
                  <w:lang w:eastAsia="zh-CN"/>
                </w:rPr>
                <w:t>au</w:t>
              </w:r>
              <w:r>
                <w:rPr>
                  <w:lang w:eastAsia="zh-CN"/>
                </w:rPr>
                <w:t>lt</w:t>
              </w:r>
              <w:r>
                <w:t>Diag</w:t>
              </w:r>
              <w:r w:rsidRPr="008874EC">
                <w:t>Subsc</w:t>
              </w:r>
              <w:proofErr w:type="spellEnd"/>
            </w:ins>
          </w:p>
        </w:tc>
        <w:tc>
          <w:tcPr>
            <w:tcW w:w="567" w:type="dxa"/>
            <w:tcBorders>
              <w:top w:val="single" w:sz="6" w:space="0" w:color="auto"/>
              <w:left w:val="single" w:sz="6" w:space="0" w:color="auto"/>
              <w:bottom w:val="single" w:sz="6" w:space="0" w:color="000000"/>
              <w:right w:val="single" w:sz="6" w:space="0" w:color="auto"/>
            </w:tcBorders>
            <w:hideMark/>
          </w:tcPr>
          <w:p w14:paraId="21ADF7BA" w14:textId="77777777" w:rsidR="002C099A" w:rsidRDefault="002C099A" w:rsidP="00CC3929">
            <w:pPr>
              <w:pStyle w:val="TAC"/>
              <w:rPr>
                <w:ins w:id="224" w:author="Huawei" w:date="2024-01-15T18:14:00Z"/>
              </w:rPr>
            </w:pPr>
            <w:ins w:id="225" w:author="Huawei" w:date="2024-01-15T18:14:00Z">
              <w:r>
                <w:t>M</w:t>
              </w:r>
            </w:ins>
          </w:p>
        </w:tc>
        <w:tc>
          <w:tcPr>
            <w:tcW w:w="1275" w:type="dxa"/>
            <w:tcBorders>
              <w:top w:val="single" w:sz="6" w:space="0" w:color="auto"/>
              <w:left w:val="single" w:sz="6" w:space="0" w:color="auto"/>
              <w:bottom w:val="single" w:sz="6" w:space="0" w:color="000000"/>
              <w:right w:val="single" w:sz="6" w:space="0" w:color="auto"/>
            </w:tcBorders>
            <w:hideMark/>
          </w:tcPr>
          <w:p w14:paraId="2A055D7C" w14:textId="77777777" w:rsidR="002C099A" w:rsidRDefault="002C099A" w:rsidP="00CC3929">
            <w:pPr>
              <w:pStyle w:val="TAL"/>
              <w:jc w:val="center"/>
              <w:rPr>
                <w:ins w:id="226" w:author="Huawei" w:date="2024-01-15T18:14:00Z"/>
              </w:rPr>
            </w:pPr>
            <w:ins w:id="227" w:author="Huawei" w:date="2024-01-15T18:14:00Z">
              <w:r>
                <w:t>1</w:t>
              </w:r>
            </w:ins>
          </w:p>
        </w:tc>
        <w:tc>
          <w:tcPr>
            <w:tcW w:w="5566" w:type="dxa"/>
            <w:tcBorders>
              <w:top w:val="single" w:sz="6" w:space="0" w:color="auto"/>
              <w:left w:val="single" w:sz="6" w:space="0" w:color="auto"/>
              <w:bottom w:val="single" w:sz="6" w:space="0" w:color="000000"/>
              <w:right w:val="single" w:sz="6" w:space="0" w:color="auto"/>
            </w:tcBorders>
            <w:hideMark/>
          </w:tcPr>
          <w:p w14:paraId="2AE01964" w14:textId="77777777" w:rsidR="002C099A" w:rsidRDefault="002C099A" w:rsidP="00CC3929">
            <w:pPr>
              <w:pStyle w:val="TAL"/>
              <w:rPr>
                <w:ins w:id="228" w:author="Huawei" w:date="2024-01-15T18:14:00Z"/>
              </w:rPr>
            </w:pPr>
            <w:ins w:id="229" w:author="Huawei" w:date="2024-01-15T18:14:00Z">
              <w:r>
                <w:t xml:space="preserve">Represents the parameters to request the creation of a new </w:t>
              </w:r>
              <w:r>
                <w:rPr>
                  <w:lang w:eastAsia="fr-FR"/>
                </w:rPr>
                <w:t xml:space="preserve">Network Slice Fault Diagnosis </w:t>
              </w:r>
              <w:r>
                <w:rPr>
                  <w:lang w:val="en-US"/>
                </w:rPr>
                <w:t>S</w:t>
              </w:r>
              <w:r w:rsidRPr="00131398">
                <w:rPr>
                  <w:lang w:val="en-US"/>
                </w:rPr>
                <w:t>ubscription</w:t>
              </w:r>
              <w:r>
                <w:t>.</w:t>
              </w:r>
            </w:ins>
          </w:p>
        </w:tc>
      </w:tr>
    </w:tbl>
    <w:p w14:paraId="588DAB9A" w14:textId="77777777" w:rsidR="002C099A" w:rsidRDefault="002C099A" w:rsidP="002C099A">
      <w:pPr>
        <w:rPr>
          <w:ins w:id="230" w:author="Huawei" w:date="2024-01-15T18:14:00Z"/>
        </w:rPr>
      </w:pPr>
    </w:p>
    <w:p w14:paraId="4DFD28A8" w14:textId="77777777" w:rsidR="002C099A" w:rsidRDefault="002C099A" w:rsidP="002C099A">
      <w:pPr>
        <w:pStyle w:val="TH"/>
        <w:rPr>
          <w:ins w:id="231" w:author="Huawei" w:date="2024-01-15T18:14:00Z"/>
        </w:rPr>
      </w:pPr>
      <w:ins w:id="232" w:author="Huawei" w:date="2024-01-15T18:14:00Z">
        <w:r>
          <w:t>Table </w:t>
        </w:r>
        <w:r>
          <w:rPr>
            <w:lang w:eastAsia="zh-CN"/>
          </w:rPr>
          <w:t>6.</w:t>
        </w:r>
        <w:r w:rsidRPr="00565C8B">
          <w:rPr>
            <w:highlight w:val="yellow"/>
            <w:lang w:eastAsia="zh-CN"/>
          </w:rPr>
          <w:t>14</w:t>
        </w:r>
        <w:r w:rsidRPr="0076458E">
          <w:rPr>
            <w:lang w:eastAsia="zh-CN"/>
          </w:rPr>
          <w:t>.3.2.3</w:t>
        </w:r>
        <w:r>
          <w:rPr>
            <w:lang w:eastAsia="zh-CN"/>
          </w:rPr>
          <w:t>.1</w:t>
        </w:r>
        <w:r>
          <w:t>-3: Data structures supported by the POST Response Body on this resource</w:t>
        </w:r>
      </w:ins>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566"/>
        <w:gridCol w:w="1277"/>
        <w:gridCol w:w="1275"/>
        <w:gridCol w:w="4253"/>
      </w:tblGrid>
      <w:tr w:rsidR="002C099A" w14:paraId="7EEB8849" w14:textId="77777777" w:rsidTr="00CC3929">
        <w:trPr>
          <w:jc w:val="center"/>
          <w:ins w:id="233" w:author="Huawei" w:date="2024-01-15T18:14:00Z"/>
        </w:trPr>
        <w:tc>
          <w:tcPr>
            <w:tcW w:w="1116" w:type="pct"/>
            <w:tcBorders>
              <w:top w:val="single" w:sz="6" w:space="0" w:color="auto"/>
              <w:left w:val="single" w:sz="6" w:space="0" w:color="auto"/>
              <w:bottom w:val="single" w:sz="6" w:space="0" w:color="auto"/>
              <w:right w:val="single" w:sz="6" w:space="0" w:color="auto"/>
            </w:tcBorders>
            <w:shd w:val="clear" w:color="auto" w:fill="C0C0C0"/>
            <w:hideMark/>
          </w:tcPr>
          <w:p w14:paraId="040D9C96" w14:textId="77777777" w:rsidR="002C099A" w:rsidRDefault="002C099A" w:rsidP="00CC3929">
            <w:pPr>
              <w:pStyle w:val="TAH"/>
              <w:rPr>
                <w:ins w:id="234" w:author="Huawei" w:date="2024-01-15T18:14:00Z"/>
              </w:rPr>
            </w:pPr>
            <w:ins w:id="235" w:author="Huawei" w:date="2024-01-15T18:14:00Z">
              <w:r>
                <w:t>Data type</w:t>
              </w:r>
            </w:ins>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193CDB05" w14:textId="77777777" w:rsidR="002C099A" w:rsidRDefault="002C099A" w:rsidP="00CC3929">
            <w:pPr>
              <w:pStyle w:val="TAH"/>
              <w:rPr>
                <w:ins w:id="236" w:author="Huawei" w:date="2024-01-15T18:14:00Z"/>
              </w:rPr>
            </w:pPr>
            <w:ins w:id="237" w:author="Huawei" w:date="2024-01-15T18:14:00Z">
              <w:r>
                <w:t>P</w:t>
              </w:r>
            </w:ins>
          </w:p>
        </w:tc>
        <w:tc>
          <w:tcPr>
            <w:tcW w:w="673" w:type="pct"/>
            <w:tcBorders>
              <w:top w:val="single" w:sz="6" w:space="0" w:color="auto"/>
              <w:left w:val="single" w:sz="6" w:space="0" w:color="auto"/>
              <w:bottom w:val="single" w:sz="6" w:space="0" w:color="auto"/>
              <w:right w:val="single" w:sz="6" w:space="0" w:color="auto"/>
            </w:tcBorders>
            <w:shd w:val="clear" w:color="auto" w:fill="C0C0C0"/>
            <w:hideMark/>
          </w:tcPr>
          <w:p w14:paraId="4EAB0EF4" w14:textId="77777777" w:rsidR="002C099A" w:rsidRDefault="002C099A" w:rsidP="00CC3929">
            <w:pPr>
              <w:pStyle w:val="TAH"/>
              <w:rPr>
                <w:ins w:id="238" w:author="Huawei" w:date="2024-01-15T18:14:00Z"/>
              </w:rPr>
            </w:pPr>
            <w:ins w:id="239" w:author="Huawei" w:date="2024-01-15T18:14:00Z">
              <w:r>
                <w:t>Cardinality</w:t>
              </w:r>
            </w:ins>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13699311" w14:textId="77777777" w:rsidR="002C099A" w:rsidRDefault="002C099A" w:rsidP="00CC3929">
            <w:pPr>
              <w:pStyle w:val="TAH"/>
              <w:rPr>
                <w:ins w:id="240" w:author="Huawei" w:date="2024-01-15T18:14:00Z"/>
              </w:rPr>
            </w:pPr>
            <w:ins w:id="241" w:author="Huawei" w:date="2024-01-15T18:14:00Z">
              <w:r>
                <w:t>Response</w:t>
              </w:r>
            </w:ins>
          </w:p>
          <w:p w14:paraId="543BA048" w14:textId="77777777" w:rsidR="002C099A" w:rsidRDefault="002C099A" w:rsidP="00CC3929">
            <w:pPr>
              <w:pStyle w:val="TAH"/>
              <w:rPr>
                <w:ins w:id="242" w:author="Huawei" w:date="2024-01-15T18:14:00Z"/>
              </w:rPr>
            </w:pPr>
            <w:ins w:id="243" w:author="Huawei" w:date="2024-01-15T18:14:00Z">
              <w:r>
                <w:t>codes</w:t>
              </w:r>
            </w:ins>
          </w:p>
        </w:tc>
        <w:tc>
          <w:tcPr>
            <w:tcW w:w="2241" w:type="pct"/>
            <w:tcBorders>
              <w:top w:val="single" w:sz="6" w:space="0" w:color="auto"/>
              <w:left w:val="single" w:sz="6" w:space="0" w:color="auto"/>
              <w:bottom w:val="single" w:sz="6" w:space="0" w:color="auto"/>
              <w:right w:val="single" w:sz="6" w:space="0" w:color="auto"/>
            </w:tcBorders>
            <w:shd w:val="clear" w:color="auto" w:fill="C0C0C0"/>
            <w:hideMark/>
          </w:tcPr>
          <w:p w14:paraId="0E80D156" w14:textId="77777777" w:rsidR="002C099A" w:rsidRDefault="002C099A" w:rsidP="00CC3929">
            <w:pPr>
              <w:pStyle w:val="TAH"/>
              <w:rPr>
                <w:ins w:id="244" w:author="Huawei" w:date="2024-01-15T18:14:00Z"/>
              </w:rPr>
            </w:pPr>
            <w:ins w:id="245" w:author="Huawei" w:date="2024-01-15T18:14:00Z">
              <w:r>
                <w:t>Description</w:t>
              </w:r>
            </w:ins>
          </w:p>
        </w:tc>
      </w:tr>
      <w:tr w:rsidR="002C099A" w14:paraId="47FF8B37" w14:textId="77777777" w:rsidTr="00CC3929">
        <w:trPr>
          <w:jc w:val="center"/>
          <w:ins w:id="246" w:author="Huawei" w:date="2024-01-15T18:14:00Z"/>
        </w:trPr>
        <w:tc>
          <w:tcPr>
            <w:tcW w:w="1116" w:type="pct"/>
            <w:tcBorders>
              <w:top w:val="single" w:sz="6" w:space="0" w:color="auto"/>
              <w:left w:val="single" w:sz="6" w:space="0" w:color="auto"/>
              <w:bottom w:val="single" w:sz="6" w:space="0" w:color="auto"/>
              <w:right w:val="single" w:sz="6" w:space="0" w:color="auto"/>
            </w:tcBorders>
            <w:hideMark/>
          </w:tcPr>
          <w:p w14:paraId="2CD853A1" w14:textId="01B1332D" w:rsidR="002C099A" w:rsidRDefault="002C099A" w:rsidP="00CC3929">
            <w:pPr>
              <w:pStyle w:val="TAL"/>
              <w:rPr>
                <w:ins w:id="247" w:author="Huawei" w:date="2024-01-15T18:14:00Z"/>
              </w:rPr>
            </w:pPr>
            <w:proofErr w:type="spellStart"/>
            <w:ins w:id="248" w:author="Huawei" w:date="2024-01-15T18:14:00Z">
              <w:r>
                <w:t>F</w:t>
              </w:r>
              <w:r>
                <w:rPr>
                  <w:rFonts w:hint="eastAsia"/>
                  <w:lang w:eastAsia="zh-CN"/>
                </w:rPr>
                <w:t>au</w:t>
              </w:r>
              <w:r>
                <w:rPr>
                  <w:lang w:eastAsia="zh-CN"/>
                </w:rPr>
                <w:t>lt</w:t>
              </w:r>
              <w:r>
                <w:t>Diag</w:t>
              </w:r>
              <w:r w:rsidRPr="008874EC">
                <w:t>Subsc</w:t>
              </w:r>
              <w:proofErr w:type="spellEnd"/>
            </w:ins>
          </w:p>
        </w:tc>
        <w:tc>
          <w:tcPr>
            <w:tcW w:w="298" w:type="pct"/>
            <w:tcBorders>
              <w:top w:val="single" w:sz="6" w:space="0" w:color="auto"/>
              <w:left w:val="single" w:sz="6" w:space="0" w:color="auto"/>
              <w:bottom w:val="single" w:sz="6" w:space="0" w:color="auto"/>
              <w:right w:val="single" w:sz="6" w:space="0" w:color="auto"/>
            </w:tcBorders>
            <w:hideMark/>
          </w:tcPr>
          <w:p w14:paraId="020D0BC1" w14:textId="77777777" w:rsidR="002C099A" w:rsidRDefault="002C099A" w:rsidP="00CC3929">
            <w:pPr>
              <w:pStyle w:val="TAC"/>
              <w:rPr>
                <w:ins w:id="249" w:author="Huawei" w:date="2024-01-15T18:14:00Z"/>
              </w:rPr>
            </w:pPr>
            <w:ins w:id="250" w:author="Huawei" w:date="2024-01-15T18:14:00Z">
              <w:r>
                <w:t>M</w:t>
              </w:r>
            </w:ins>
          </w:p>
        </w:tc>
        <w:tc>
          <w:tcPr>
            <w:tcW w:w="673" w:type="pct"/>
            <w:tcBorders>
              <w:top w:val="single" w:sz="6" w:space="0" w:color="auto"/>
              <w:left w:val="single" w:sz="6" w:space="0" w:color="auto"/>
              <w:bottom w:val="single" w:sz="6" w:space="0" w:color="auto"/>
              <w:right w:val="single" w:sz="6" w:space="0" w:color="auto"/>
            </w:tcBorders>
            <w:hideMark/>
          </w:tcPr>
          <w:p w14:paraId="49888A6F" w14:textId="77777777" w:rsidR="002C099A" w:rsidRDefault="002C099A" w:rsidP="00CC3929">
            <w:pPr>
              <w:pStyle w:val="TAL"/>
              <w:jc w:val="center"/>
              <w:rPr>
                <w:ins w:id="251" w:author="Huawei" w:date="2024-01-15T18:14:00Z"/>
              </w:rPr>
            </w:pPr>
            <w:ins w:id="252" w:author="Huawei" w:date="2024-01-15T18:14:00Z">
              <w:r>
                <w:t>1</w:t>
              </w:r>
            </w:ins>
          </w:p>
        </w:tc>
        <w:tc>
          <w:tcPr>
            <w:tcW w:w="672" w:type="pct"/>
            <w:tcBorders>
              <w:top w:val="single" w:sz="6" w:space="0" w:color="auto"/>
              <w:left w:val="single" w:sz="6" w:space="0" w:color="auto"/>
              <w:bottom w:val="single" w:sz="6" w:space="0" w:color="auto"/>
              <w:right w:val="single" w:sz="6" w:space="0" w:color="auto"/>
            </w:tcBorders>
            <w:hideMark/>
          </w:tcPr>
          <w:p w14:paraId="16339B52" w14:textId="77777777" w:rsidR="002C099A" w:rsidRDefault="002C099A" w:rsidP="00CC3929">
            <w:pPr>
              <w:pStyle w:val="TAL"/>
              <w:rPr>
                <w:ins w:id="253" w:author="Huawei" w:date="2024-01-15T18:14:00Z"/>
              </w:rPr>
            </w:pPr>
            <w:ins w:id="254" w:author="Huawei" w:date="2024-01-15T18:14:00Z">
              <w:r>
                <w:t>201 Created</w:t>
              </w:r>
            </w:ins>
          </w:p>
        </w:tc>
        <w:tc>
          <w:tcPr>
            <w:tcW w:w="2241" w:type="pct"/>
            <w:tcBorders>
              <w:top w:val="single" w:sz="6" w:space="0" w:color="auto"/>
              <w:left w:val="single" w:sz="6" w:space="0" w:color="auto"/>
              <w:bottom w:val="single" w:sz="6" w:space="0" w:color="auto"/>
              <w:right w:val="single" w:sz="6" w:space="0" w:color="auto"/>
            </w:tcBorders>
          </w:tcPr>
          <w:p w14:paraId="54DA5ED9" w14:textId="77777777" w:rsidR="002C099A" w:rsidRPr="008874EC" w:rsidRDefault="002C099A" w:rsidP="00CC3929">
            <w:pPr>
              <w:pStyle w:val="TAL"/>
              <w:rPr>
                <w:ins w:id="255" w:author="Huawei" w:date="2024-01-15T18:14:00Z"/>
              </w:rPr>
            </w:pPr>
            <w:ins w:id="256" w:author="Huawei" w:date="2024-01-15T18:14:00Z">
              <w:r w:rsidRPr="008874EC">
                <w:t xml:space="preserve">Successful case. The </w:t>
              </w:r>
              <w:r>
                <w:rPr>
                  <w:lang w:eastAsia="fr-FR"/>
                </w:rPr>
                <w:t xml:space="preserve">Network Slice Fault Diagnosis </w:t>
              </w:r>
              <w:r w:rsidRPr="00131398">
                <w:rPr>
                  <w:lang w:val="en-US"/>
                </w:rPr>
                <w:t>Subscription</w:t>
              </w:r>
              <w:r w:rsidRPr="008874EC">
                <w:t xml:space="preserve"> is successfully created and a representation of the created "Individual </w:t>
              </w:r>
              <w:r>
                <w:rPr>
                  <w:lang w:eastAsia="fr-FR"/>
                </w:rPr>
                <w:t xml:space="preserve">Network Slice Fault Diagnosis </w:t>
              </w:r>
              <w:r w:rsidRPr="008874EC">
                <w:t>Subscription" resource shall be returned.</w:t>
              </w:r>
            </w:ins>
          </w:p>
          <w:p w14:paraId="58757E4D" w14:textId="77777777" w:rsidR="002C099A" w:rsidRPr="008874EC" w:rsidRDefault="002C099A" w:rsidP="00CC3929">
            <w:pPr>
              <w:pStyle w:val="TAL"/>
              <w:rPr>
                <w:ins w:id="257" w:author="Huawei" w:date="2024-01-15T18:14:00Z"/>
              </w:rPr>
            </w:pPr>
          </w:p>
          <w:p w14:paraId="2E7B3726" w14:textId="77777777" w:rsidR="002C099A" w:rsidRDefault="002C099A" w:rsidP="00CC3929">
            <w:pPr>
              <w:pStyle w:val="TAL"/>
              <w:rPr>
                <w:ins w:id="258" w:author="Huawei" w:date="2024-01-15T18:14:00Z"/>
              </w:rPr>
            </w:pPr>
            <w:ins w:id="259" w:author="Huawei" w:date="2024-01-15T18:14:00Z">
              <w:r w:rsidRPr="008874EC">
                <w:t>An HTTP "Location" header that contains the URI of the created resource shall also be included.</w:t>
              </w:r>
            </w:ins>
          </w:p>
        </w:tc>
      </w:tr>
      <w:tr w:rsidR="002C099A" w14:paraId="78BF50C0" w14:textId="77777777" w:rsidTr="00CC3929">
        <w:trPr>
          <w:jc w:val="center"/>
          <w:ins w:id="260" w:author="Huawei" w:date="2024-01-15T18:14:00Z"/>
        </w:trPr>
        <w:tc>
          <w:tcPr>
            <w:tcW w:w="5000" w:type="pct"/>
            <w:gridSpan w:val="5"/>
            <w:tcBorders>
              <w:top w:val="single" w:sz="6" w:space="0" w:color="auto"/>
              <w:left w:val="single" w:sz="6" w:space="0" w:color="auto"/>
              <w:bottom w:val="single" w:sz="6" w:space="0" w:color="auto"/>
              <w:right w:val="single" w:sz="6" w:space="0" w:color="auto"/>
            </w:tcBorders>
            <w:hideMark/>
          </w:tcPr>
          <w:p w14:paraId="318C91BA" w14:textId="77777777" w:rsidR="002C099A" w:rsidRDefault="002C099A" w:rsidP="00CC3929">
            <w:pPr>
              <w:pStyle w:val="TAN"/>
              <w:rPr>
                <w:ins w:id="261" w:author="Huawei" w:date="2024-01-15T18:14:00Z"/>
              </w:rPr>
            </w:pPr>
            <w:ins w:id="262" w:author="Huawei" w:date="2024-01-15T18:14:00Z">
              <w:r>
                <w:t>NOTE:</w:t>
              </w:r>
              <w:r>
                <w:rPr>
                  <w:noProof/>
                </w:rPr>
                <w:tab/>
                <w:t xml:space="preserve">The mandatory </w:t>
              </w:r>
              <w:r>
                <w:t>HTTP error status codes for the</w:t>
              </w:r>
              <w:r w:rsidRPr="008874EC">
                <w:t xml:space="preserve"> HTTP</w:t>
              </w:r>
              <w:r>
                <w:t xml:space="preserve"> POST method listed in Table 5.2.6-1 of 3GPP TS 29.122 [2] shall also apply.</w:t>
              </w:r>
            </w:ins>
          </w:p>
        </w:tc>
      </w:tr>
    </w:tbl>
    <w:p w14:paraId="5E89E131" w14:textId="77777777" w:rsidR="002C099A" w:rsidRDefault="002C099A" w:rsidP="002C099A">
      <w:pPr>
        <w:rPr>
          <w:ins w:id="263" w:author="Huawei" w:date="2024-01-15T18:14:00Z"/>
        </w:rPr>
      </w:pPr>
    </w:p>
    <w:p w14:paraId="6A90EFFC" w14:textId="77777777" w:rsidR="002C099A" w:rsidRDefault="002C099A" w:rsidP="002C099A">
      <w:pPr>
        <w:pStyle w:val="TH"/>
        <w:rPr>
          <w:ins w:id="264" w:author="Huawei" w:date="2024-01-15T18:14:00Z"/>
          <w:rFonts w:cs="Arial"/>
        </w:rPr>
      </w:pPr>
      <w:ins w:id="265" w:author="Huawei" w:date="2024-01-15T18:14:00Z">
        <w:r>
          <w:lastRenderedPageBreak/>
          <w:t>Table </w:t>
        </w:r>
        <w:r>
          <w:rPr>
            <w:lang w:eastAsia="zh-CN"/>
          </w:rPr>
          <w:t>6.</w:t>
        </w:r>
        <w:r w:rsidRPr="00183903">
          <w:rPr>
            <w:highlight w:val="yellow"/>
            <w:lang w:eastAsia="zh-CN"/>
          </w:rPr>
          <w:t>14</w:t>
        </w:r>
        <w:r w:rsidRPr="0076458E">
          <w:rPr>
            <w:lang w:eastAsia="zh-CN"/>
          </w:rPr>
          <w:t>.3.2.3</w:t>
        </w:r>
        <w:r>
          <w:rPr>
            <w:lang w:eastAsia="zh-CN"/>
          </w:rPr>
          <w:t>.1</w:t>
        </w:r>
        <w:r>
          <w:t xml:space="preserve">-4: Headers supported by the </w:t>
        </w:r>
        <w:proofErr w:type="gramStart"/>
        <w:r>
          <w:t>201 response</w:t>
        </w:r>
        <w:proofErr w:type="gramEnd"/>
        <w:r>
          <w:t xml:space="preserve"> code on this resource</w:t>
        </w:r>
      </w:ins>
    </w:p>
    <w:tbl>
      <w:tblPr>
        <w:tblW w:w="494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54"/>
        <w:gridCol w:w="1208"/>
        <w:gridCol w:w="493"/>
        <w:gridCol w:w="1067"/>
        <w:gridCol w:w="4703"/>
      </w:tblGrid>
      <w:tr w:rsidR="002C099A" w14:paraId="2BFB916A" w14:textId="77777777" w:rsidTr="00CC3929">
        <w:trPr>
          <w:jc w:val="center"/>
          <w:ins w:id="266" w:author="Huawei" w:date="2024-01-15T18:14:00Z"/>
        </w:trPr>
        <w:tc>
          <w:tcPr>
            <w:tcW w:w="1078" w:type="pct"/>
            <w:tcBorders>
              <w:top w:val="single" w:sz="6" w:space="0" w:color="auto"/>
              <w:left w:val="single" w:sz="6" w:space="0" w:color="auto"/>
              <w:bottom w:val="single" w:sz="6" w:space="0" w:color="auto"/>
              <w:right w:val="single" w:sz="6" w:space="0" w:color="auto"/>
            </w:tcBorders>
            <w:shd w:val="clear" w:color="auto" w:fill="C0C0C0"/>
            <w:hideMark/>
          </w:tcPr>
          <w:p w14:paraId="555398EC" w14:textId="77777777" w:rsidR="002C099A" w:rsidRDefault="002C099A" w:rsidP="00CC3929">
            <w:pPr>
              <w:pStyle w:val="TAH"/>
              <w:rPr>
                <w:ins w:id="267" w:author="Huawei" w:date="2024-01-15T18:14:00Z"/>
              </w:rPr>
            </w:pPr>
            <w:ins w:id="268" w:author="Huawei" w:date="2024-01-15T18:14:00Z">
              <w:r>
                <w:t>Name</w:t>
              </w:r>
            </w:ins>
          </w:p>
        </w:tc>
        <w:tc>
          <w:tcPr>
            <w:tcW w:w="634" w:type="pct"/>
            <w:tcBorders>
              <w:top w:val="single" w:sz="6" w:space="0" w:color="auto"/>
              <w:left w:val="single" w:sz="6" w:space="0" w:color="auto"/>
              <w:bottom w:val="single" w:sz="6" w:space="0" w:color="auto"/>
              <w:right w:val="single" w:sz="6" w:space="0" w:color="auto"/>
            </w:tcBorders>
            <w:shd w:val="clear" w:color="auto" w:fill="C0C0C0"/>
            <w:hideMark/>
          </w:tcPr>
          <w:p w14:paraId="031E71AD" w14:textId="77777777" w:rsidR="002C099A" w:rsidRDefault="002C099A" w:rsidP="00CC3929">
            <w:pPr>
              <w:pStyle w:val="TAH"/>
              <w:rPr>
                <w:ins w:id="269" w:author="Huawei" w:date="2024-01-15T18:14:00Z"/>
              </w:rPr>
            </w:pPr>
            <w:ins w:id="270" w:author="Huawei" w:date="2024-01-15T18:14:00Z">
              <w:r>
                <w:t>Data type</w:t>
              </w:r>
            </w:ins>
          </w:p>
        </w:tc>
        <w:tc>
          <w:tcPr>
            <w:tcW w:w="259" w:type="pct"/>
            <w:tcBorders>
              <w:top w:val="single" w:sz="6" w:space="0" w:color="auto"/>
              <w:left w:val="single" w:sz="6" w:space="0" w:color="auto"/>
              <w:bottom w:val="single" w:sz="6" w:space="0" w:color="auto"/>
              <w:right w:val="single" w:sz="6" w:space="0" w:color="auto"/>
            </w:tcBorders>
            <w:shd w:val="clear" w:color="auto" w:fill="C0C0C0"/>
            <w:hideMark/>
          </w:tcPr>
          <w:p w14:paraId="41FBA874" w14:textId="77777777" w:rsidR="002C099A" w:rsidRDefault="002C099A" w:rsidP="00CC3929">
            <w:pPr>
              <w:pStyle w:val="TAH"/>
              <w:rPr>
                <w:ins w:id="271" w:author="Huawei" w:date="2024-01-15T18:14:00Z"/>
              </w:rPr>
            </w:pPr>
            <w:ins w:id="272" w:author="Huawei" w:date="2024-01-15T18:14:00Z">
              <w:r>
                <w:t>P</w:t>
              </w:r>
            </w:ins>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6E7A433B" w14:textId="77777777" w:rsidR="002C099A" w:rsidRDefault="002C099A" w:rsidP="00CC3929">
            <w:pPr>
              <w:pStyle w:val="TAH"/>
              <w:rPr>
                <w:ins w:id="273" w:author="Huawei" w:date="2024-01-15T18:14:00Z"/>
              </w:rPr>
            </w:pPr>
            <w:ins w:id="274" w:author="Huawei" w:date="2024-01-15T18:14:00Z">
              <w:r>
                <w:t>Cardinality</w:t>
              </w:r>
            </w:ins>
          </w:p>
        </w:tc>
        <w:tc>
          <w:tcPr>
            <w:tcW w:w="246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721E26" w14:textId="77777777" w:rsidR="002C099A" w:rsidRDefault="002C099A" w:rsidP="00CC3929">
            <w:pPr>
              <w:pStyle w:val="TAH"/>
              <w:rPr>
                <w:ins w:id="275" w:author="Huawei" w:date="2024-01-15T18:14:00Z"/>
              </w:rPr>
            </w:pPr>
            <w:ins w:id="276" w:author="Huawei" w:date="2024-01-15T18:14:00Z">
              <w:r>
                <w:t>Description</w:t>
              </w:r>
            </w:ins>
          </w:p>
        </w:tc>
      </w:tr>
      <w:tr w:rsidR="002C099A" w14:paraId="27E190E1" w14:textId="77777777" w:rsidTr="00CC3929">
        <w:trPr>
          <w:jc w:val="center"/>
          <w:ins w:id="277" w:author="Huawei" w:date="2024-01-15T18:14:00Z"/>
        </w:trPr>
        <w:tc>
          <w:tcPr>
            <w:tcW w:w="1078" w:type="pct"/>
            <w:tcBorders>
              <w:top w:val="single" w:sz="6" w:space="0" w:color="auto"/>
              <w:left w:val="single" w:sz="6" w:space="0" w:color="auto"/>
              <w:bottom w:val="single" w:sz="6" w:space="0" w:color="000000"/>
              <w:right w:val="single" w:sz="6" w:space="0" w:color="auto"/>
            </w:tcBorders>
            <w:hideMark/>
          </w:tcPr>
          <w:p w14:paraId="6D0661C7" w14:textId="77777777" w:rsidR="002C099A" w:rsidRDefault="002C099A" w:rsidP="00CC3929">
            <w:pPr>
              <w:pStyle w:val="TAL"/>
              <w:rPr>
                <w:ins w:id="278" w:author="Huawei" w:date="2024-01-15T18:14:00Z"/>
              </w:rPr>
            </w:pPr>
            <w:ins w:id="279" w:author="Huawei" w:date="2024-01-15T18:14:00Z">
              <w:r>
                <w:t>Location</w:t>
              </w:r>
            </w:ins>
          </w:p>
        </w:tc>
        <w:tc>
          <w:tcPr>
            <w:tcW w:w="634" w:type="pct"/>
            <w:tcBorders>
              <w:top w:val="single" w:sz="6" w:space="0" w:color="auto"/>
              <w:left w:val="single" w:sz="6" w:space="0" w:color="auto"/>
              <w:bottom w:val="single" w:sz="6" w:space="0" w:color="000000"/>
              <w:right w:val="single" w:sz="6" w:space="0" w:color="auto"/>
            </w:tcBorders>
            <w:hideMark/>
          </w:tcPr>
          <w:p w14:paraId="28E1FA11" w14:textId="77777777" w:rsidR="002C099A" w:rsidRDefault="002C099A" w:rsidP="00CC3929">
            <w:pPr>
              <w:pStyle w:val="TAL"/>
              <w:rPr>
                <w:ins w:id="280" w:author="Huawei" w:date="2024-01-15T18:14:00Z"/>
              </w:rPr>
            </w:pPr>
            <w:ins w:id="281" w:author="Huawei" w:date="2024-01-15T18:14:00Z">
              <w:r>
                <w:t>string</w:t>
              </w:r>
            </w:ins>
          </w:p>
        </w:tc>
        <w:tc>
          <w:tcPr>
            <w:tcW w:w="259" w:type="pct"/>
            <w:tcBorders>
              <w:top w:val="single" w:sz="6" w:space="0" w:color="auto"/>
              <w:left w:val="single" w:sz="6" w:space="0" w:color="auto"/>
              <w:bottom w:val="single" w:sz="6" w:space="0" w:color="000000"/>
              <w:right w:val="single" w:sz="6" w:space="0" w:color="auto"/>
            </w:tcBorders>
            <w:hideMark/>
          </w:tcPr>
          <w:p w14:paraId="004331E0" w14:textId="77777777" w:rsidR="002C099A" w:rsidRDefault="002C099A" w:rsidP="00CC3929">
            <w:pPr>
              <w:pStyle w:val="TAC"/>
              <w:rPr>
                <w:ins w:id="282" w:author="Huawei" w:date="2024-01-15T18:14:00Z"/>
              </w:rPr>
            </w:pPr>
            <w:ins w:id="283" w:author="Huawei" w:date="2024-01-15T18:14:00Z">
              <w:r>
                <w:t>M</w:t>
              </w:r>
            </w:ins>
          </w:p>
        </w:tc>
        <w:tc>
          <w:tcPr>
            <w:tcW w:w="560" w:type="pct"/>
            <w:tcBorders>
              <w:top w:val="single" w:sz="6" w:space="0" w:color="auto"/>
              <w:left w:val="single" w:sz="6" w:space="0" w:color="auto"/>
              <w:bottom w:val="single" w:sz="6" w:space="0" w:color="000000"/>
              <w:right w:val="single" w:sz="6" w:space="0" w:color="auto"/>
            </w:tcBorders>
            <w:hideMark/>
          </w:tcPr>
          <w:p w14:paraId="2CDD0DBB" w14:textId="77777777" w:rsidR="002C099A" w:rsidRDefault="002C099A" w:rsidP="00CC3929">
            <w:pPr>
              <w:pStyle w:val="TAL"/>
              <w:jc w:val="center"/>
              <w:rPr>
                <w:ins w:id="284" w:author="Huawei" w:date="2024-01-15T18:14:00Z"/>
              </w:rPr>
            </w:pPr>
            <w:ins w:id="285" w:author="Huawei" w:date="2024-01-15T18:14:00Z">
              <w:r>
                <w:t>1</w:t>
              </w:r>
            </w:ins>
          </w:p>
        </w:tc>
        <w:tc>
          <w:tcPr>
            <w:tcW w:w="2469" w:type="pct"/>
            <w:tcBorders>
              <w:top w:val="single" w:sz="6" w:space="0" w:color="auto"/>
              <w:left w:val="single" w:sz="6" w:space="0" w:color="auto"/>
              <w:bottom w:val="single" w:sz="6" w:space="0" w:color="000000"/>
              <w:right w:val="single" w:sz="6" w:space="0" w:color="auto"/>
            </w:tcBorders>
            <w:vAlign w:val="center"/>
            <w:hideMark/>
          </w:tcPr>
          <w:p w14:paraId="376490FB" w14:textId="77777777" w:rsidR="002C099A" w:rsidRDefault="002C099A" w:rsidP="00CC3929">
            <w:pPr>
              <w:pStyle w:val="TAL"/>
              <w:rPr>
                <w:ins w:id="286" w:author="Huawei" w:date="2024-01-15T18:14:00Z"/>
              </w:rPr>
            </w:pPr>
            <w:ins w:id="287" w:author="Huawei" w:date="2024-01-15T18:14:00Z">
              <w:r>
                <w:t>Contains the URI of the newly created resource, according to the structure:</w:t>
              </w:r>
            </w:ins>
          </w:p>
          <w:p w14:paraId="281AD170" w14:textId="77777777" w:rsidR="002C099A" w:rsidRDefault="002C099A" w:rsidP="00CC3929">
            <w:pPr>
              <w:pStyle w:val="TAL"/>
              <w:rPr>
                <w:ins w:id="288" w:author="Huawei" w:date="2024-01-15T18:14:00Z"/>
              </w:rPr>
            </w:pPr>
            <w:ins w:id="289" w:author="Huawei" w:date="2024-01-15T18:14:00Z">
              <w:r>
                <w:rPr>
                  <w:lang w:eastAsia="zh-CN"/>
                </w:rPr>
                <w:t>{</w:t>
              </w:r>
              <w:proofErr w:type="spellStart"/>
              <w:r>
                <w:rPr>
                  <w:lang w:eastAsia="zh-CN"/>
                </w:rPr>
                <w:t>apiRoot</w:t>
              </w:r>
              <w:proofErr w:type="spellEnd"/>
              <w:r>
                <w:rPr>
                  <w:lang w:eastAsia="zh-CN"/>
                </w:rPr>
                <w:t>}/</w:t>
              </w:r>
              <w:proofErr w:type="spellStart"/>
              <w:r>
                <w:rPr>
                  <w:noProof/>
                </w:rPr>
                <w:t>nsce</w:t>
              </w:r>
              <w:r w:rsidRPr="008874EC">
                <w:rPr>
                  <w:noProof/>
                </w:rPr>
                <w:t>-</w:t>
              </w:r>
              <w:r>
                <w:rPr>
                  <w:noProof/>
                </w:rPr>
                <w:t>fd</w:t>
              </w:r>
              <w:proofErr w:type="spellEnd"/>
              <w:r>
                <w:rPr>
                  <w:lang w:eastAsia="zh-CN"/>
                </w:rPr>
                <w:t>/&lt;</w:t>
              </w:r>
              <w:proofErr w:type="spellStart"/>
              <w:r>
                <w:rPr>
                  <w:lang w:eastAsia="zh-CN"/>
                </w:rPr>
                <w:t>apiVersion</w:t>
              </w:r>
              <w:proofErr w:type="spellEnd"/>
              <w:r>
                <w:rPr>
                  <w:lang w:eastAsia="zh-CN"/>
                </w:rPr>
                <w:t>&gt;/subscriptions/{</w:t>
              </w:r>
              <w:proofErr w:type="spellStart"/>
              <w:r>
                <w:rPr>
                  <w:lang w:eastAsia="zh-CN"/>
                </w:rPr>
                <w:t>subscriptionId</w:t>
              </w:r>
              <w:proofErr w:type="spellEnd"/>
              <w:r>
                <w:rPr>
                  <w:lang w:eastAsia="zh-CN"/>
                </w:rPr>
                <w:t>}</w:t>
              </w:r>
            </w:ins>
          </w:p>
        </w:tc>
      </w:tr>
    </w:tbl>
    <w:p w14:paraId="137FBD64" w14:textId="77777777" w:rsidR="002C099A" w:rsidRDefault="002C099A" w:rsidP="002C099A">
      <w:pPr>
        <w:rPr>
          <w:ins w:id="290" w:author="Huawei" w:date="2024-01-15T18:14:00Z"/>
        </w:rPr>
      </w:pPr>
    </w:p>
    <w:p w14:paraId="26915AE7" w14:textId="77777777" w:rsidR="002C099A" w:rsidRDefault="002C099A" w:rsidP="002C099A">
      <w:pPr>
        <w:pStyle w:val="5"/>
        <w:rPr>
          <w:ins w:id="291" w:author="Huawei" w:date="2024-01-15T18:14:00Z"/>
          <w:lang w:eastAsia="zh-CN"/>
        </w:rPr>
      </w:pPr>
      <w:bookmarkStart w:id="292" w:name="_Toc85734333"/>
      <w:bookmarkStart w:id="293" w:name="_Toc89431632"/>
      <w:bookmarkStart w:id="294" w:name="_Toc97042444"/>
      <w:bookmarkStart w:id="295" w:name="_Toc97045588"/>
      <w:bookmarkStart w:id="296" w:name="_Toc97155333"/>
      <w:bookmarkStart w:id="297" w:name="_Toc101521470"/>
      <w:bookmarkStart w:id="298" w:name="_Toc120537580"/>
      <w:ins w:id="299" w:author="Huawei" w:date="2024-01-15T18:14:00Z">
        <w:r>
          <w:rPr>
            <w:lang w:eastAsia="zh-CN"/>
          </w:rPr>
          <w:t>6.</w:t>
        </w:r>
        <w:r w:rsidRPr="003E26E3">
          <w:rPr>
            <w:highlight w:val="yellow"/>
            <w:lang w:eastAsia="zh-CN"/>
          </w:rPr>
          <w:t>14</w:t>
        </w:r>
        <w:r>
          <w:rPr>
            <w:lang w:eastAsia="zh-CN"/>
          </w:rPr>
          <w:t>.3.2.4</w:t>
        </w:r>
        <w:r>
          <w:rPr>
            <w:lang w:eastAsia="zh-CN"/>
          </w:rPr>
          <w:tab/>
          <w:t>Resource Custom Operations</w:t>
        </w:r>
        <w:bookmarkEnd w:id="292"/>
        <w:bookmarkEnd w:id="293"/>
        <w:bookmarkEnd w:id="294"/>
        <w:bookmarkEnd w:id="295"/>
        <w:bookmarkEnd w:id="296"/>
        <w:bookmarkEnd w:id="297"/>
        <w:bookmarkEnd w:id="298"/>
      </w:ins>
    </w:p>
    <w:p w14:paraId="315924E3" w14:textId="77777777" w:rsidR="002C099A" w:rsidRDefault="002C099A" w:rsidP="002C099A">
      <w:pPr>
        <w:rPr>
          <w:ins w:id="300" w:author="Huawei" w:date="2024-01-15T18:14:00Z"/>
        </w:rPr>
      </w:pPr>
      <w:ins w:id="301" w:author="Huawei" w:date="2024-01-15T18:14:00Z">
        <w:r w:rsidRPr="004448F6">
          <w:t>There are no resource custom operations defined for this resource in this release of the specification.</w:t>
        </w:r>
      </w:ins>
    </w:p>
    <w:p w14:paraId="43E8F18E" w14:textId="77777777" w:rsidR="002C099A" w:rsidRDefault="002C099A" w:rsidP="002C099A">
      <w:pPr>
        <w:pStyle w:val="4"/>
        <w:rPr>
          <w:ins w:id="302" w:author="Huawei" w:date="2024-01-15T18:14:00Z"/>
        </w:rPr>
      </w:pPr>
      <w:bookmarkStart w:id="303" w:name="_Toc85734334"/>
      <w:bookmarkStart w:id="304" w:name="_Toc89431633"/>
      <w:bookmarkStart w:id="305" w:name="_Toc97042445"/>
      <w:bookmarkStart w:id="306" w:name="_Toc97045589"/>
      <w:bookmarkStart w:id="307" w:name="_Toc97155334"/>
      <w:bookmarkStart w:id="308" w:name="_Toc101521471"/>
      <w:bookmarkStart w:id="309" w:name="_Toc120537581"/>
      <w:ins w:id="310" w:author="Huawei" w:date="2024-01-15T18:14:00Z">
        <w:r>
          <w:t>6.</w:t>
        </w:r>
        <w:r w:rsidRPr="003E26E3">
          <w:rPr>
            <w:highlight w:val="yellow"/>
          </w:rPr>
          <w:t>14</w:t>
        </w:r>
        <w:r>
          <w:t>.3.3</w:t>
        </w:r>
        <w:r>
          <w:tab/>
          <w:t xml:space="preserve">Resource: Individual </w:t>
        </w:r>
        <w:r>
          <w:rPr>
            <w:lang w:eastAsia="fr-FR"/>
          </w:rPr>
          <w:t xml:space="preserve">Network Slice Fault Diagnosis </w:t>
        </w:r>
        <w:r>
          <w:t>Subscription</w:t>
        </w:r>
        <w:bookmarkEnd w:id="303"/>
        <w:bookmarkEnd w:id="304"/>
        <w:bookmarkEnd w:id="305"/>
        <w:bookmarkEnd w:id="306"/>
        <w:bookmarkEnd w:id="307"/>
        <w:bookmarkEnd w:id="308"/>
        <w:bookmarkEnd w:id="309"/>
      </w:ins>
    </w:p>
    <w:p w14:paraId="5A87AD4D" w14:textId="77777777" w:rsidR="002C099A" w:rsidRDefault="002C099A" w:rsidP="002C099A">
      <w:pPr>
        <w:pStyle w:val="5"/>
        <w:rPr>
          <w:ins w:id="311" w:author="Huawei" w:date="2024-01-15T18:14:00Z"/>
          <w:lang w:eastAsia="zh-CN"/>
        </w:rPr>
      </w:pPr>
      <w:bookmarkStart w:id="312" w:name="_Toc85734335"/>
      <w:bookmarkStart w:id="313" w:name="_Toc89431634"/>
      <w:bookmarkStart w:id="314" w:name="_Toc97042446"/>
      <w:bookmarkStart w:id="315" w:name="_Toc97045590"/>
      <w:bookmarkStart w:id="316" w:name="_Toc97155335"/>
      <w:bookmarkStart w:id="317" w:name="_Toc101521472"/>
      <w:bookmarkStart w:id="318" w:name="_Toc120537582"/>
      <w:ins w:id="319" w:author="Huawei" w:date="2024-01-15T18:14:00Z">
        <w:r>
          <w:t>6.</w:t>
        </w:r>
        <w:r w:rsidRPr="00DF585E">
          <w:rPr>
            <w:highlight w:val="yellow"/>
          </w:rPr>
          <w:t>14</w:t>
        </w:r>
        <w:r>
          <w:t>.3.3</w:t>
        </w:r>
        <w:r>
          <w:rPr>
            <w:lang w:eastAsia="zh-CN"/>
          </w:rPr>
          <w:t>.1</w:t>
        </w:r>
        <w:r>
          <w:rPr>
            <w:lang w:eastAsia="zh-CN"/>
          </w:rPr>
          <w:tab/>
          <w:t>Description</w:t>
        </w:r>
        <w:bookmarkEnd w:id="312"/>
        <w:bookmarkEnd w:id="313"/>
        <w:bookmarkEnd w:id="314"/>
        <w:bookmarkEnd w:id="315"/>
        <w:bookmarkEnd w:id="316"/>
        <w:bookmarkEnd w:id="317"/>
        <w:bookmarkEnd w:id="318"/>
      </w:ins>
    </w:p>
    <w:p w14:paraId="22103F36" w14:textId="77777777" w:rsidR="002C099A" w:rsidRDefault="002C099A" w:rsidP="002C099A">
      <w:pPr>
        <w:rPr>
          <w:ins w:id="320" w:author="Huawei" w:date="2024-01-15T18:14:00Z"/>
          <w:lang w:eastAsia="zh-CN"/>
        </w:rPr>
      </w:pPr>
      <w:ins w:id="321" w:author="Huawei" w:date="2024-01-15T18:14:00Z">
        <w:r w:rsidRPr="008874EC">
          <w:t xml:space="preserve">This resource represents a </w:t>
        </w:r>
        <w:r>
          <w:rPr>
            <w:lang w:eastAsia="fr-FR"/>
          </w:rPr>
          <w:t xml:space="preserve">Network Slice Fault Diagnosis </w:t>
        </w:r>
        <w:r w:rsidRPr="008874EC">
          <w:t xml:space="preserve">Subscription managed by the </w:t>
        </w:r>
        <w:r>
          <w:t>NSCE</w:t>
        </w:r>
        <w:r w:rsidRPr="008874EC">
          <w:t xml:space="preserve"> Server.</w:t>
        </w:r>
      </w:ins>
    </w:p>
    <w:p w14:paraId="6455C518" w14:textId="77777777" w:rsidR="002C099A" w:rsidRDefault="002C099A" w:rsidP="002C099A">
      <w:pPr>
        <w:pStyle w:val="5"/>
        <w:rPr>
          <w:ins w:id="322" w:author="Huawei" w:date="2024-01-15T18:14:00Z"/>
          <w:lang w:eastAsia="zh-CN"/>
        </w:rPr>
      </w:pPr>
      <w:bookmarkStart w:id="323" w:name="_Toc85734336"/>
      <w:bookmarkStart w:id="324" w:name="_Toc89431635"/>
      <w:bookmarkStart w:id="325" w:name="_Toc97042447"/>
      <w:bookmarkStart w:id="326" w:name="_Toc97045591"/>
      <w:bookmarkStart w:id="327" w:name="_Toc97155336"/>
      <w:bookmarkStart w:id="328" w:name="_Toc101521473"/>
      <w:bookmarkStart w:id="329" w:name="_Toc120537583"/>
      <w:ins w:id="330" w:author="Huawei" w:date="2024-01-15T18:14:00Z">
        <w:r>
          <w:t>6.</w:t>
        </w:r>
        <w:r w:rsidRPr="00DF585E">
          <w:rPr>
            <w:highlight w:val="yellow"/>
          </w:rPr>
          <w:t>14</w:t>
        </w:r>
        <w:r>
          <w:t>.3.3</w:t>
        </w:r>
        <w:r>
          <w:rPr>
            <w:lang w:eastAsia="zh-CN"/>
          </w:rPr>
          <w:t>.2</w:t>
        </w:r>
        <w:r>
          <w:rPr>
            <w:lang w:eastAsia="zh-CN"/>
          </w:rPr>
          <w:tab/>
          <w:t>Resource Definition</w:t>
        </w:r>
        <w:bookmarkEnd w:id="323"/>
        <w:bookmarkEnd w:id="324"/>
        <w:bookmarkEnd w:id="325"/>
        <w:bookmarkEnd w:id="326"/>
        <w:bookmarkEnd w:id="327"/>
        <w:bookmarkEnd w:id="328"/>
        <w:bookmarkEnd w:id="329"/>
      </w:ins>
    </w:p>
    <w:p w14:paraId="497718B0" w14:textId="77777777" w:rsidR="002C099A" w:rsidRDefault="002C099A" w:rsidP="002C099A">
      <w:pPr>
        <w:rPr>
          <w:ins w:id="331" w:author="Huawei" w:date="2024-01-15T18:14:00Z"/>
          <w:lang w:eastAsia="zh-CN"/>
        </w:rPr>
      </w:pPr>
      <w:ins w:id="332" w:author="Huawei" w:date="2024-01-15T18:14:00Z">
        <w:r w:rsidRPr="009333E6">
          <w:rPr>
            <w:lang w:eastAsia="zh-CN"/>
          </w:rPr>
          <w:t>Resource URI:</w:t>
        </w:r>
        <w:r w:rsidRPr="007C4219">
          <w:rPr>
            <w:b/>
            <w:lang w:eastAsia="zh-CN"/>
          </w:rPr>
          <w:t xml:space="preserve"> </w:t>
        </w:r>
        <w:r>
          <w:rPr>
            <w:b/>
            <w:lang w:eastAsia="zh-CN"/>
          </w:rPr>
          <w:t>{</w:t>
        </w:r>
        <w:proofErr w:type="spellStart"/>
        <w:r>
          <w:rPr>
            <w:b/>
            <w:lang w:eastAsia="zh-CN"/>
          </w:rPr>
          <w:t>apiRoot</w:t>
        </w:r>
        <w:proofErr w:type="spellEnd"/>
        <w:r>
          <w:rPr>
            <w:b/>
            <w:lang w:eastAsia="zh-CN"/>
          </w:rPr>
          <w:t>}/</w:t>
        </w:r>
        <w:proofErr w:type="spellStart"/>
        <w:r w:rsidRPr="007C4219">
          <w:rPr>
            <w:b/>
            <w:lang w:eastAsia="zh-CN"/>
          </w:rPr>
          <w:t>nsce-</w:t>
        </w:r>
        <w:r>
          <w:rPr>
            <w:b/>
            <w:lang w:eastAsia="zh-CN"/>
          </w:rPr>
          <w:t>fd</w:t>
        </w:r>
        <w:proofErr w:type="spellEnd"/>
        <w:r>
          <w:rPr>
            <w:b/>
            <w:lang w:eastAsia="zh-CN"/>
          </w:rPr>
          <w:t>/&lt;</w:t>
        </w:r>
        <w:proofErr w:type="spellStart"/>
        <w:r>
          <w:rPr>
            <w:b/>
            <w:lang w:eastAsia="zh-CN"/>
          </w:rPr>
          <w:t>apiVersion</w:t>
        </w:r>
        <w:proofErr w:type="spellEnd"/>
        <w:r>
          <w:rPr>
            <w:b/>
            <w:lang w:eastAsia="zh-CN"/>
          </w:rPr>
          <w:t>&gt;/subscriptions/{</w:t>
        </w:r>
        <w:proofErr w:type="spellStart"/>
        <w:r>
          <w:rPr>
            <w:b/>
            <w:lang w:eastAsia="zh-CN"/>
          </w:rPr>
          <w:t>subscriptionId</w:t>
        </w:r>
        <w:proofErr w:type="spellEnd"/>
        <w:r>
          <w:rPr>
            <w:b/>
            <w:lang w:eastAsia="zh-CN"/>
          </w:rPr>
          <w:t>}</w:t>
        </w:r>
      </w:ins>
    </w:p>
    <w:p w14:paraId="78FAF226" w14:textId="77777777" w:rsidR="002C099A" w:rsidRDefault="002C099A" w:rsidP="002C099A">
      <w:pPr>
        <w:rPr>
          <w:ins w:id="333" w:author="Huawei" w:date="2024-01-15T18:14:00Z"/>
          <w:lang w:eastAsia="zh-CN"/>
        </w:rPr>
      </w:pPr>
      <w:ins w:id="334" w:author="Huawei" w:date="2024-01-15T18:14:00Z">
        <w:r>
          <w:rPr>
            <w:lang w:eastAsia="zh-CN"/>
          </w:rPr>
          <w:t>This resource shall support the resource URI variables defined in the table </w:t>
        </w:r>
        <w:r>
          <w:t>6.</w:t>
        </w:r>
        <w:r w:rsidRPr="00DF585E">
          <w:rPr>
            <w:highlight w:val="yellow"/>
          </w:rPr>
          <w:t>14</w:t>
        </w:r>
        <w:r>
          <w:t>.3.3</w:t>
        </w:r>
        <w:r>
          <w:rPr>
            <w:lang w:eastAsia="zh-CN"/>
          </w:rPr>
          <w:t>.2-1.</w:t>
        </w:r>
      </w:ins>
    </w:p>
    <w:p w14:paraId="4E289051" w14:textId="2558D62D" w:rsidR="002C099A" w:rsidRDefault="002C099A" w:rsidP="002C099A">
      <w:pPr>
        <w:pStyle w:val="TH"/>
        <w:rPr>
          <w:ins w:id="335" w:author="Huawei" w:date="2024-01-15T18:14:00Z"/>
          <w:rFonts w:cs="Arial"/>
        </w:rPr>
      </w:pPr>
      <w:ins w:id="336" w:author="Huawei" w:date="2024-01-15T18:14:00Z">
        <w:r>
          <w:t>Table 6.</w:t>
        </w:r>
      </w:ins>
      <w:ins w:id="337" w:author="Huawei" w:date="2024-01-15T19:02:00Z">
        <w:r w:rsidR="005170BB">
          <w:t>14</w:t>
        </w:r>
      </w:ins>
      <w:ins w:id="338" w:author="Huawei" w:date="2024-01-15T18:14:00Z">
        <w:r>
          <w:t>.3.3</w:t>
        </w:r>
        <w:r>
          <w:rPr>
            <w:lang w:eastAsia="zh-CN"/>
          </w:rPr>
          <w:t>.2</w:t>
        </w:r>
        <w: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2"/>
        <w:gridCol w:w="1418"/>
        <w:gridCol w:w="6653"/>
      </w:tblGrid>
      <w:tr w:rsidR="002C099A" w14:paraId="70C98D0B" w14:textId="77777777" w:rsidTr="00CC3929">
        <w:trPr>
          <w:jc w:val="center"/>
          <w:ins w:id="339" w:author="Huawei" w:date="2024-01-15T18:14:00Z"/>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05355EA7" w14:textId="77777777" w:rsidR="002C099A" w:rsidRDefault="002C099A" w:rsidP="00CC3929">
            <w:pPr>
              <w:pStyle w:val="TAH"/>
              <w:rPr>
                <w:ins w:id="340" w:author="Huawei" w:date="2024-01-15T18:14:00Z"/>
              </w:rPr>
            </w:pPr>
            <w:ins w:id="341" w:author="Huawei" w:date="2024-01-15T18:14:00Z">
              <w:r>
                <w:t>Name</w:t>
              </w:r>
            </w:ins>
          </w:p>
        </w:tc>
        <w:tc>
          <w:tcPr>
            <w:tcW w:w="737" w:type="pct"/>
            <w:tcBorders>
              <w:top w:val="single" w:sz="6" w:space="0" w:color="000000"/>
              <w:left w:val="single" w:sz="6" w:space="0" w:color="000000"/>
              <w:bottom w:val="single" w:sz="6" w:space="0" w:color="000000"/>
              <w:right w:val="single" w:sz="6" w:space="0" w:color="000000"/>
            </w:tcBorders>
            <w:shd w:val="clear" w:color="auto" w:fill="C0C0C0"/>
            <w:hideMark/>
          </w:tcPr>
          <w:p w14:paraId="6B7CDD5E" w14:textId="77777777" w:rsidR="002C099A" w:rsidRDefault="002C099A" w:rsidP="00CC3929">
            <w:pPr>
              <w:pStyle w:val="TAH"/>
              <w:rPr>
                <w:ins w:id="342" w:author="Huawei" w:date="2024-01-15T18:14:00Z"/>
              </w:rPr>
            </w:pPr>
            <w:ins w:id="343" w:author="Huawei" w:date="2024-01-15T18:14:00Z">
              <w:r>
                <w:t>Data Type</w:t>
              </w:r>
            </w:ins>
          </w:p>
        </w:tc>
        <w:tc>
          <w:tcPr>
            <w:tcW w:w="345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4561E6" w14:textId="77777777" w:rsidR="002C099A" w:rsidRDefault="002C099A" w:rsidP="00CC3929">
            <w:pPr>
              <w:pStyle w:val="TAH"/>
              <w:rPr>
                <w:ins w:id="344" w:author="Huawei" w:date="2024-01-15T18:14:00Z"/>
              </w:rPr>
            </w:pPr>
            <w:ins w:id="345" w:author="Huawei" w:date="2024-01-15T18:14:00Z">
              <w:r>
                <w:t>Definition</w:t>
              </w:r>
            </w:ins>
          </w:p>
        </w:tc>
      </w:tr>
      <w:tr w:rsidR="002C099A" w14:paraId="4CFFED62" w14:textId="77777777" w:rsidTr="00CC3929">
        <w:trPr>
          <w:jc w:val="center"/>
          <w:ins w:id="346" w:author="Huawei" w:date="2024-01-15T18:14:00Z"/>
        </w:trPr>
        <w:tc>
          <w:tcPr>
            <w:tcW w:w="806" w:type="pct"/>
            <w:tcBorders>
              <w:top w:val="single" w:sz="6" w:space="0" w:color="000000"/>
              <w:left w:val="single" w:sz="6" w:space="0" w:color="000000"/>
              <w:bottom w:val="single" w:sz="6" w:space="0" w:color="000000"/>
              <w:right w:val="single" w:sz="6" w:space="0" w:color="000000"/>
            </w:tcBorders>
            <w:hideMark/>
          </w:tcPr>
          <w:p w14:paraId="7F34CCB0" w14:textId="77777777" w:rsidR="002C099A" w:rsidRDefault="002C099A" w:rsidP="00CC3929">
            <w:pPr>
              <w:pStyle w:val="TAL"/>
              <w:rPr>
                <w:ins w:id="347" w:author="Huawei" w:date="2024-01-15T18:14:00Z"/>
              </w:rPr>
            </w:pPr>
            <w:proofErr w:type="spellStart"/>
            <w:ins w:id="348" w:author="Huawei" w:date="2024-01-15T18:14:00Z">
              <w:r>
                <w:t>apiRoot</w:t>
              </w:r>
              <w:proofErr w:type="spellEnd"/>
            </w:ins>
          </w:p>
        </w:tc>
        <w:tc>
          <w:tcPr>
            <w:tcW w:w="737" w:type="pct"/>
            <w:tcBorders>
              <w:top w:val="single" w:sz="6" w:space="0" w:color="000000"/>
              <w:left w:val="single" w:sz="6" w:space="0" w:color="000000"/>
              <w:bottom w:val="single" w:sz="6" w:space="0" w:color="000000"/>
              <w:right w:val="single" w:sz="6" w:space="0" w:color="000000"/>
            </w:tcBorders>
            <w:hideMark/>
          </w:tcPr>
          <w:p w14:paraId="279D7925" w14:textId="77777777" w:rsidR="002C099A" w:rsidRDefault="002C099A" w:rsidP="00CC3929">
            <w:pPr>
              <w:pStyle w:val="TAL"/>
              <w:rPr>
                <w:ins w:id="349" w:author="Huawei" w:date="2024-01-15T18:14:00Z"/>
              </w:rPr>
            </w:pPr>
            <w:ins w:id="350" w:author="Huawei" w:date="2024-01-15T18:14:00Z">
              <w:r>
                <w:t>string</w:t>
              </w:r>
            </w:ins>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5F3D47FF" w14:textId="77777777" w:rsidR="002C099A" w:rsidRDefault="002C099A" w:rsidP="00CC3929">
            <w:pPr>
              <w:pStyle w:val="TAL"/>
              <w:rPr>
                <w:ins w:id="351" w:author="Huawei" w:date="2024-01-15T18:14:00Z"/>
              </w:rPr>
            </w:pPr>
            <w:ins w:id="352" w:author="Huawei" w:date="2024-01-15T18:14:00Z">
              <w:r>
                <w:t>See clause 6.</w:t>
              </w:r>
              <w:r w:rsidRPr="00DF585E">
                <w:rPr>
                  <w:highlight w:val="yellow"/>
                </w:rPr>
                <w:t>14</w:t>
              </w:r>
              <w:r>
                <w:t>.1</w:t>
              </w:r>
            </w:ins>
          </w:p>
        </w:tc>
      </w:tr>
      <w:tr w:rsidR="002C099A" w14:paraId="3AEDA47D" w14:textId="77777777" w:rsidTr="00CC3929">
        <w:trPr>
          <w:jc w:val="center"/>
          <w:ins w:id="353" w:author="Huawei" w:date="2024-01-15T18:14:00Z"/>
        </w:trPr>
        <w:tc>
          <w:tcPr>
            <w:tcW w:w="806" w:type="pct"/>
            <w:tcBorders>
              <w:top w:val="single" w:sz="6" w:space="0" w:color="000000"/>
              <w:left w:val="single" w:sz="6" w:space="0" w:color="000000"/>
              <w:bottom w:val="single" w:sz="6" w:space="0" w:color="000000"/>
              <w:right w:val="single" w:sz="6" w:space="0" w:color="000000"/>
            </w:tcBorders>
            <w:hideMark/>
          </w:tcPr>
          <w:p w14:paraId="1142AA16" w14:textId="77777777" w:rsidR="002C099A" w:rsidRDefault="002C099A" w:rsidP="00CC3929">
            <w:pPr>
              <w:pStyle w:val="TAL"/>
              <w:rPr>
                <w:ins w:id="354" w:author="Huawei" w:date="2024-01-15T18:14:00Z"/>
                <w:lang w:eastAsia="zh-CN"/>
              </w:rPr>
            </w:pPr>
            <w:proofErr w:type="spellStart"/>
            <w:ins w:id="355" w:author="Huawei" w:date="2024-01-15T18:14:00Z">
              <w:r>
                <w:rPr>
                  <w:lang w:eastAsia="zh-CN"/>
                </w:rPr>
                <w:t>subscriptionId</w:t>
              </w:r>
              <w:proofErr w:type="spellEnd"/>
            </w:ins>
          </w:p>
        </w:tc>
        <w:tc>
          <w:tcPr>
            <w:tcW w:w="737" w:type="pct"/>
            <w:tcBorders>
              <w:top w:val="single" w:sz="6" w:space="0" w:color="000000"/>
              <w:left w:val="single" w:sz="6" w:space="0" w:color="000000"/>
              <w:bottom w:val="single" w:sz="6" w:space="0" w:color="000000"/>
              <w:right w:val="single" w:sz="6" w:space="0" w:color="000000"/>
            </w:tcBorders>
            <w:hideMark/>
          </w:tcPr>
          <w:p w14:paraId="4583CD88" w14:textId="77777777" w:rsidR="002C099A" w:rsidRDefault="002C099A" w:rsidP="00CC3929">
            <w:pPr>
              <w:pStyle w:val="TAL"/>
              <w:rPr>
                <w:ins w:id="356" w:author="Huawei" w:date="2024-01-15T18:14:00Z"/>
              </w:rPr>
            </w:pPr>
            <w:ins w:id="357" w:author="Huawei" w:date="2024-01-15T18:14:00Z">
              <w:r>
                <w:t>string</w:t>
              </w:r>
            </w:ins>
          </w:p>
        </w:tc>
        <w:tc>
          <w:tcPr>
            <w:tcW w:w="3457" w:type="pct"/>
            <w:tcBorders>
              <w:top w:val="single" w:sz="6" w:space="0" w:color="000000"/>
              <w:left w:val="single" w:sz="6" w:space="0" w:color="000000"/>
              <w:bottom w:val="single" w:sz="6" w:space="0" w:color="000000"/>
              <w:right w:val="single" w:sz="6" w:space="0" w:color="000000"/>
            </w:tcBorders>
            <w:vAlign w:val="center"/>
            <w:hideMark/>
          </w:tcPr>
          <w:p w14:paraId="6C70B571" w14:textId="77777777" w:rsidR="002C099A" w:rsidRDefault="002C099A" w:rsidP="00CC3929">
            <w:pPr>
              <w:pStyle w:val="TAL"/>
              <w:rPr>
                <w:ins w:id="358" w:author="Huawei" w:date="2024-01-15T18:14:00Z"/>
                <w:rFonts w:cs="Arial"/>
                <w:szCs w:val="18"/>
                <w:lang w:eastAsia="zh-CN"/>
              </w:rPr>
            </w:pPr>
            <w:ins w:id="359" w:author="Huawei" w:date="2024-01-15T18:14:00Z">
              <w:r w:rsidRPr="008874EC">
                <w:t xml:space="preserve">Represents the identifier of the "Individual </w:t>
              </w:r>
              <w:r>
                <w:rPr>
                  <w:lang w:eastAsia="fr-FR"/>
                </w:rPr>
                <w:t>Network Slice Fault Diagnosis</w:t>
              </w:r>
              <w:r w:rsidRPr="00DF585E">
                <w:t xml:space="preserve"> </w:t>
              </w:r>
              <w:r w:rsidRPr="008874EC">
                <w:t>Subscription" resource.</w:t>
              </w:r>
            </w:ins>
          </w:p>
        </w:tc>
      </w:tr>
    </w:tbl>
    <w:p w14:paraId="49CC33BD" w14:textId="77777777" w:rsidR="002C099A" w:rsidRDefault="002C099A" w:rsidP="002C099A">
      <w:pPr>
        <w:rPr>
          <w:ins w:id="360" w:author="Huawei" w:date="2024-01-15T18:14:00Z"/>
          <w:lang w:eastAsia="zh-CN"/>
        </w:rPr>
      </w:pPr>
    </w:p>
    <w:p w14:paraId="39E9BBD1" w14:textId="77777777" w:rsidR="002C099A" w:rsidRDefault="002C099A" w:rsidP="002C099A">
      <w:pPr>
        <w:pStyle w:val="5"/>
        <w:rPr>
          <w:ins w:id="361" w:author="Huawei" w:date="2024-01-15T18:14:00Z"/>
          <w:lang w:eastAsia="zh-CN"/>
        </w:rPr>
      </w:pPr>
      <w:bookmarkStart w:id="362" w:name="_Toc85734337"/>
      <w:bookmarkStart w:id="363" w:name="_Toc89431636"/>
      <w:bookmarkStart w:id="364" w:name="_Toc97042448"/>
      <w:bookmarkStart w:id="365" w:name="_Toc97045592"/>
      <w:bookmarkStart w:id="366" w:name="_Toc97155337"/>
      <w:bookmarkStart w:id="367" w:name="_Toc101521474"/>
      <w:bookmarkStart w:id="368" w:name="_Toc120537584"/>
      <w:ins w:id="369" w:author="Huawei" w:date="2024-01-15T18:14:00Z">
        <w:r>
          <w:t>6.</w:t>
        </w:r>
        <w:r w:rsidRPr="001E363A">
          <w:rPr>
            <w:highlight w:val="yellow"/>
          </w:rPr>
          <w:t>14</w:t>
        </w:r>
        <w:r>
          <w:t>.3.3</w:t>
        </w:r>
        <w:r>
          <w:rPr>
            <w:lang w:eastAsia="zh-CN"/>
          </w:rPr>
          <w:t>.3</w:t>
        </w:r>
        <w:r>
          <w:rPr>
            <w:lang w:eastAsia="zh-CN"/>
          </w:rPr>
          <w:tab/>
          <w:t>Resource Standard Methods</w:t>
        </w:r>
        <w:bookmarkEnd w:id="362"/>
        <w:bookmarkEnd w:id="363"/>
        <w:bookmarkEnd w:id="364"/>
        <w:bookmarkEnd w:id="365"/>
        <w:bookmarkEnd w:id="366"/>
        <w:bookmarkEnd w:id="367"/>
        <w:bookmarkEnd w:id="368"/>
      </w:ins>
    </w:p>
    <w:p w14:paraId="56D718D1" w14:textId="77777777" w:rsidR="002C099A" w:rsidRPr="008874EC" w:rsidRDefault="002C099A" w:rsidP="002C099A">
      <w:pPr>
        <w:pStyle w:val="6"/>
        <w:rPr>
          <w:ins w:id="370" w:author="Huawei" w:date="2024-01-15T18:14:00Z"/>
        </w:rPr>
      </w:pPr>
      <w:bookmarkStart w:id="371" w:name="_Toc96843427"/>
      <w:bookmarkStart w:id="372" w:name="_Toc96844402"/>
      <w:bookmarkStart w:id="373" w:name="_Toc100739975"/>
      <w:bookmarkStart w:id="374" w:name="_Toc129252548"/>
      <w:bookmarkStart w:id="375" w:name="_Toc144024246"/>
      <w:bookmarkStart w:id="376" w:name="_Toc144459678"/>
      <w:bookmarkStart w:id="377" w:name="_Toc85734340"/>
      <w:bookmarkStart w:id="378" w:name="_Toc89431639"/>
      <w:bookmarkStart w:id="379" w:name="_Toc97042451"/>
      <w:bookmarkStart w:id="380" w:name="_Toc97045595"/>
      <w:bookmarkStart w:id="381" w:name="_Toc97155340"/>
      <w:bookmarkStart w:id="382" w:name="_Toc101521477"/>
      <w:bookmarkStart w:id="383" w:name="_Toc120537587"/>
      <w:ins w:id="384" w:author="Huawei" w:date="2024-01-15T18:14:00Z">
        <w:r>
          <w:t>6.</w:t>
        </w:r>
        <w:r w:rsidRPr="001E363A">
          <w:rPr>
            <w:highlight w:val="yellow"/>
          </w:rPr>
          <w:t>14</w:t>
        </w:r>
        <w:r>
          <w:t>.3.3</w:t>
        </w:r>
        <w:r>
          <w:rPr>
            <w:lang w:eastAsia="zh-CN"/>
          </w:rPr>
          <w:t>.3</w:t>
        </w:r>
        <w:r w:rsidRPr="008874EC">
          <w:t>.1</w:t>
        </w:r>
        <w:r w:rsidRPr="008874EC">
          <w:tab/>
          <w:t>GET</w:t>
        </w:r>
        <w:bookmarkEnd w:id="371"/>
        <w:bookmarkEnd w:id="372"/>
        <w:bookmarkEnd w:id="373"/>
        <w:bookmarkEnd w:id="374"/>
        <w:bookmarkEnd w:id="375"/>
        <w:bookmarkEnd w:id="376"/>
      </w:ins>
    </w:p>
    <w:p w14:paraId="14DFE63E" w14:textId="77777777" w:rsidR="002C099A" w:rsidRPr="008874EC" w:rsidRDefault="002C099A" w:rsidP="002C099A">
      <w:pPr>
        <w:rPr>
          <w:ins w:id="385" w:author="Huawei" w:date="2024-01-15T18:14:00Z"/>
          <w:noProof/>
          <w:lang w:eastAsia="zh-CN"/>
        </w:rPr>
      </w:pPr>
      <w:ins w:id="386" w:author="Huawei" w:date="2024-01-15T18:14:00Z">
        <w:r w:rsidRPr="008874EC">
          <w:rPr>
            <w:noProof/>
            <w:lang w:eastAsia="zh-CN"/>
          </w:rPr>
          <w:t xml:space="preserve">The HTTP GET method allows a service consumer to retrieve an existing </w:t>
        </w:r>
        <w:r w:rsidRPr="008874EC">
          <w:t xml:space="preserve">"Individual </w:t>
        </w:r>
        <w:r>
          <w:rPr>
            <w:lang w:eastAsia="fr-FR"/>
          </w:rPr>
          <w:t xml:space="preserve">Network Slice Fault Diagnosis </w:t>
        </w:r>
        <w:r w:rsidRPr="008874EC">
          <w:t xml:space="preserve">Subscription" resource at the </w:t>
        </w:r>
        <w:r>
          <w:t>NSCE</w:t>
        </w:r>
        <w:r w:rsidRPr="008874EC">
          <w:t xml:space="preserve"> Server</w:t>
        </w:r>
        <w:r w:rsidRPr="008874EC">
          <w:rPr>
            <w:noProof/>
            <w:lang w:eastAsia="zh-CN"/>
          </w:rPr>
          <w:t>.</w:t>
        </w:r>
      </w:ins>
    </w:p>
    <w:p w14:paraId="6C90839B" w14:textId="77777777" w:rsidR="002C099A" w:rsidRPr="008874EC" w:rsidRDefault="002C099A" w:rsidP="002C099A">
      <w:pPr>
        <w:rPr>
          <w:ins w:id="387" w:author="Huawei" w:date="2024-01-15T18:14:00Z"/>
        </w:rPr>
      </w:pPr>
      <w:ins w:id="388" w:author="Huawei" w:date="2024-01-15T18:14:00Z">
        <w:r w:rsidRPr="008874EC">
          <w:t>This method shall support the URI query parameters specified in table </w:t>
        </w:r>
        <w:r>
          <w:t>6.</w:t>
        </w:r>
        <w:r w:rsidRPr="001E363A">
          <w:rPr>
            <w:highlight w:val="yellow"/>
          </w:rPr>
          <w:t>14</w:t>
        </w:r>
        <w:r>
          <w:t>.3.3</w:t>
        </w:r>
        <w:r>
          <w:rPr>
            <w:lang w:eastAsia="zh-CN"/>
          </w:rPr>
          <w:t>.3</w:t>
        </w:r>
        <w:r w:rsidRPr="008874EC">
          <w:t>.1-1.</w:t>
        </w:r>
      </w:ins>
    </w:p>
    <w:p w14:paraId="7F15BC27" w14:textId="77777777" w:rsidR="002C099A" w:rsidRPr="008874EC" w:rsidRDefault="002C099A" w:rsidP="002C099A">
      <w:pPr>
        <w:pStyle w:val="TH"/>
        <w:rPr>
          <w:ins w:id="389" w:author="Huawei" w:date="2024-01-15T18:14:00Z"/>
          <w:rFonts w:cs="Arial"/>
        </w:rPr>
      </w:pPr>
      <w:ins w:id="390" w:author="Huawei" w:date="2024-01-15T18:14:00Z">
        <w:r w:rsidRPr="008874EC">
          <w:t>Table </w:t>
        </w:r>
        <w:r>
          <w:t>6.</w:t>
        </w:r>
        <w:r w:rsidRPr="001E363A">
          <w:rPr>
            <w:highlight w:val="yellow"/>
          </w:rPr>
          <w:t>14</w:t>
        </w:r>
        <w:r>
          <w:t>.3.3</w:t>
        </w:r>
        <w:r>
          <w:rPr>
            <w:lang w:eastAsia="zh-CN"/>
          </w:rPr>
          <w:t>.3</w:t>
        </w:r>
        <w:r w:rsidRPr="008874EC">
          <w:t>.1-1: URI query parameters supported by the GE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C099A" w:rsidRPr="008874EC" w14:paraId="73A1C185" w14:textId="77777777" w:rsidTr="00CC3929">
        <w:trPr>
          <w:jc w:val="center"/>
          <w:ins w:id="391" w:author="Huawei" w:date="2024-01-15T18:14:00Z"/>
        </w:trPr>
        <w:tc>
          <w:tcPr>
            <w:tcW w:w="825" w:type="pct"/>
            <w:tcBorders>
              <w:bottom w:val="single" w:sz="6" w:space="0" w:color="auto"/>
            </w:tcBorders>
            <w:shd w:val="clear" w:color="auto" w:fill="C0C0C0"/>
            <w:vAlign w:val="center"/>
          </w:tcPr>
          <w:p w14:paraId="7FE02544" w14:textId="77777777" w:rsidR="002C099A" w:rsidRPr="008874EC" w:rsidRDefault="002C099A" w:rsidP="00CC3929">
            <w:pPr>
              <w:pStyle w:val="TAH"/>
              <w:rPr>
                <w:ins w:id="392" w:author="Huawei" w:date="2024-01-15T18:14:00Z"/>
              </w:rPr>
            </w:pPr>
            <w:ins w:id="393" w:author="Huawei" w:date="2024-01-15T18:14:00Z">
              <w:r w:rsidRPr="008874EC">
                <w:t>Name</w:t>
              </w:r>
            </w:ins>
          </w:p>
        </w:tc>
        <w:tc>
          <w:tcPr>
            <w:tcW w:w="731" w:type="pct"/>
            <w:tcBorders>
              <w:bottom w:val="single" w:sz="6" w:space="0" w:color="auto"/>
            </w:tcBorders>
            <w:shd w:val="clear" w:color="auto" w:fill="C0C0C0"/>
            <w:vAlign w:val="center"/>
          </w:tcPr>
          <w:p w14:paraId="5502A0B5" w14:textId="77777777" w:rsidR="002C099A" w:rsidRPr="008874EC" w:rsidRDefault="002C099A" w:rsidP="00CC3929">
            <w:pPr>
              <w:pStyle w:val="TAH"/>
              <w:rPr>
                <w:ins w:id="394" w:author="Huawei" w:date="2024-01-15T18:14:00Z"/>
              </w:rPr>
            </w:pPr>
            <w:ins w:id="395" w:author="Huawei" w:date="2024-01-15T18:14:00Z">
              <w:r w:rsidRPr="008874EC">
                <w:t>Data type</w:t>
              </w:r>
            </w:ins>
          </w:p>
        </w:tc>
        <w:tc>
          <w:tcPr>
            <w:tcW w:w="215" w:type="pct"/>
            <w:tcBorders>
              <w:bottom w:val="single" w:sz="6" w:space="0" w:color="auto"/>
            </w:tcBorders>
            <w:shd w:val="clear" w:color="auto" w:fill="C0C0C0"/>
            <w:vAlign w:val="center"/>
          </w:tcPr>
          <w:p w14:paraId="60DC1518" w14:textId="77777777" w:rsidR="002C099A" w:rsidRPr="008874EC" w:rsidRDefault="002C099A" w:rsidP="00CC3929">
            <w:pPr>
              <w:pStyle w:val="TAH"/>
              <w:rPr>
                <w:ins w:id="396" w:author="Huawei" w:date="2024-01-15T18:14:00Z"/>
              </w:rPr>
            </w:pPr>
            <w:ins w:id="397" w:author="Huawei" w:date="2024-01-15T18:14:00Z">
              <w:r w:rsidRPr="008874EC">
                <w:t>P</w:t>
              </w:r>
            </w:ins>
          </w:p>
        </w:tc>
        <w:tc>
          <w:tcPr>
            <w:tcW w:w="580" w:type="pct"/>
            <w:tcBorders>
              <w:bottom w:val="single" w:sz="6" w:space="0" w:color="auto"/>
            </w:tcBorders>
            <w:shd w:val="clear" w:color="auto" w:fill="C0C0C0"/>
            <w:vAlign w:val="center"/>
          </w:tcPr>
          <w:p w14:paraId="762235A6" w14:textId="77777777" w:rsidR="002C099A" w:rsidRPr="008874EC" w:rsidRDefault="002C099A" w:rsidP="00CC3929">
            <w:pPr>
              <w:pStyle w:val="TAH"/>
              <w:rPr>
                <w:ins w:id="398" w:author="Huawei" w:date="2024-01-15T18:14:00Z"/>
              </w:rPr>
            </w:pPr>
            <w:ins w:id="399" w:author="Huawei" w:date="2024-01-15T18:14:00Z">
              <w:r w:rsidRPr="008874EC">
                <w:t>Cardinality</w:t>
              </w:r>
            </w:ins>
          </w:p>
        </w:tc>
        <w:tc>
          <w:tcPr>
            <w:tcW w:w="1852" w:type="pct"/>
            <w:tcBorders>
              <w:bottom w:val="single" w:sz="6" w:space="0" w:color="auto"/>
            </w:tcBorders>
            <w:shd w:val="clear" w:color="auto" w:fill="C0C0C0"/>
            <w:vAlign w:val="center"/>
          </w:tcPr>
          <w:p w14:paraId="19710BC8" w14:textId="77777777" w:rsidR="002C099A" w:rsidRPr="008874EC" w:rsidRDefault="002C099A" w:rsidP="00CC3929">
            <w:pPr>
              <w:pStyle w:val="TAH"/>
              <w:rPr>
                <w:ins w:id="400" w:author="Huawei" w:date="2024-01-15T18:14:00Z"/>
              </w:rPr>
            </w:pPr>
            <w:ins w:id="401" w:author="Huawei" w:date="2024-01-15T18:14:00Z">
              <w:r w:rsidRPr="008874EC">
                <w:t>Description</w:t>
              </w:r>
            </w:ins>
          </w:p>
        </w:tc>
        <w:tc>
          <w:tcPr>
            <w:tcW w:w="796" w:type="pct"/>
            <w:tcBorders>
              <w:bottom w:val="single" w:sz="6" w:space="0" w:color="auto"/>
            </w:tcBorders>
            <w:shd w:val="clear" w:color="auto" w:fill="C0C0C0"/>
            <w:vAlign w:val="center"/>
          </w:tcPr>
          <w:p w14:paraId="20DDAF7B" w14:textId="77777777" w:rsidR="002C099A" w:rsidRPr="008874EC" w:rsidRDefault="002C099A" w:rsidP="00CC3929">
            <w:pPr>
              <w:pStyle w:val="TAH"/>
              <w:rPr>
                <w:ins w:id="402" w:author="Huawei" w:date="2024-01-15T18:14:00Z"/>
              </w:rPr>
            </w:pPr>
            <w:ins w:id="403" w:author="Huawei" w:date="2024-01-15T18:14:00Z">
              <w:r w:rsidRPr="008874EC">
                <w:t>Applicability</w:t>
              </w:r>
            </w:ins>
          </w:p>
        </w:tc>
      </w:tr>
      <w:tr w:rsidR="002C099A" w:rsidRPr="008874EC" w14:paraId="0C1C67FE" w14:textId="77777777" w:rsidTr="00CC3929">
        <w:trPr>
          <w:jc w:val="center"/>
          <w:ins w:id="404" w:author="Huawei" w:date="2024-01-15T18:14:00Z"/>
        </w:trPr>
        <w:tc>
          <w:tcPr>
            <w:tcW w:w="825" w:type="pct"/>
            <w:tcBorders>
              <w:top w:val="single" w:sz="6" w:space="0" w:color="auto"/>
            </w:tcBorders>
            <w:shd w:val="clear" w:color="auto" w:fill="auto"/>
            <w:vAlign w:val="center"/>
          </w:tcPr>
          <w:p w14:paraId="1F8A023B" w14:textId="77777777" w:rsidR="002C099A" w:rsidRPr="008874EC" w:rsidRDefault="002C099A" w:rsidP="00CC3929">
            <w:pPr>
              <w:pStyle w:val="TAL"/>
              <w:rPr>
                <w:ins w:id="405" w:author="Huawei" w:date="2024-01-15T18:14:00Z"/>
              </w:rPr>
            </w:pPr>
            <w:ins w:id="406" w:author="Huawei" w:date="2024-01-15T18:14:00Z">
              <w:r w:rsidRPr="008874EC">
                <w:t>n/a</w:t>
              </w:r>
            </w:ins>
          </w:p>
        </w:tc>
        <w:tc>
          <w:tcPr>
            <w:tcW w:w="731" w:type="pct"/>
            <w:tcBorders>
              <w:top w:val="single" w:sz="6" w:space="0" w:color="auto"/>
            </w:tcBorders>
            <w:vAlign w:val="center"/>
          </w:tcPr>
          <w:p w14:paraId="0C844F1A" w14:textId="77777777" w:rsidR="002C099A" w:rsidRPr="008874EC" w:rsidRDefault="002C099A" w:rsidP="00CC3929">
            <w:pPr>
              <w:pStyle w:val="TAL"/>
              <w:rPr>
                <w:ins w:id="407" w:author="Huawei" w:date="2024-01-15T18:14:00Z"/>
              </w:rPr>
            </w:pPr>
          </w:p>
        </w:tc>
        <w:tc>
          <w:tcPr>
            <w:tcW w:w="215" w:type="pct"/>
            <w:tcBorders>
              <w:top w:val="single" w:sz="6" w:space="0" w:color="auto"/>
            </w:tcBorders>
            <w:vAlign w:val="center"/>
          </w:tcPr>
          <w:p w14:paraId="4ADB5EBA" w14:textId="77777777" w:rsidR="002C099A" w:rsidRPr="008874EC" w:rsidRDefault="002C099A" w:rsidP="00CC3929">
            <w:pPr>
              <w:pStyle w:val="TAC"/>
              <w:rPr>
                <w:ins w:id="408" w:author="Huawei" w:date="2024-01-15T18:14:00Z"/>
              </w:rPr>
            </w:pPr>
          </w:p>
        </w:tc>
        <w:tc>
          <w:tcPr>
            <w:tcW w:w="580" w:type="pct"/>
            <w:tcBorders>
              <w:top w:val="single" w:sz="6" w:space="0" w:color="auto"/>
            </w:tcBorders>
            <w:vAlign w:val="center"/>
          </w:tcPr>
          <w:p w14:paraId="5CCDEDF2" w14:textId="77777777" w:rsidR="002C099A" w:rsidRPr="008874EC" w:rsidRDefault="002C099A" w:rsidP="00CC3929">
            <w:pPr>
              <w:pStyle w:val="TAC"/>
              <w:rPr>
                <w:ins w:id="409" w:author="Huawei" w:date="2024-01-15T18:14:00Z"/>
              </w:rPr>
            </w:pPr>
          </w:p>
        </w:tc>
        <w:tc>
          <w:tcPr>
            <w:tcW w:w="1852" w:type="pct"/>
            <w:tcBorders>
              <w:top w:val="single" w:sz="6" w:space="0" w:color="auto"/>
            </w:tcBorders>
            <w:shd w:val="clear" w:color="auto" w:fill="auto"/>
            <w:vAlign w:val="center"/>
          </w:tcPr>
          <w:p w14:paraId="632E37BA" w14:textId="77777777" w:rsidR="002C099A" w:rsidRPr="008874EC" w:rsidRDefault="002C099A" w:rsidP="00CC3929">
            <w:pPr>
              <w:pStyle w:val="TAL"/>
              <w:rPr>
                <w:ins w:id="410" w:author="Huawei" w:date="2024-01-15T18:14:00Z"/>
              </w:rPr>
            </w:pPr>
          </w:p>
        </w:tc>
        <w:tc>
          <w:tcPr>
            <w:tcW w:w="796" w:type="pct"/>
            <w:tcBorders>
              <w:top w:val="single" w:sz="6" w:space="0" w:color="auto"/>
            </w:tcBorders>
            <w:vAlign w:val="center"/>
          </w:tcPr>
          <w:p w14:paraId="7F1CBA1A" w14:textId="77777777" w:rsidR="002C099A" w:rsidRPr="008874EC" w:rsidRDefault="002C099A" w:rsidP="00CC3929">
            <w:pPr>
              <w:pStyle w:val="TAL"/>
              <w:rPr>
                <w:ins w:id="411" w:author="Huawei" w:date="2024-01-15T18:14:00Z"/>
              </w:rPr>
            </w:pPr>
          </w:p>
        </w:tc>
      </w:tr>
    </w:tbl>
    <w:p w14:paraId="38CE2828" w14:textId="77777777" w:rsidR="002C099A" w:rsidRPr="008874EC" w:rsidRDefault="002C099A" w:rsidP="002C099A">
      <w:pPr>
        <w:rPr>
          <w:ins w:id="412" w:author="Huawei" w:date="2024-01-15T18:14:00Z"/>
        </w:rPr>
      </w:pPr>
    </w:p>
    <w:p w14:paraId="57E758CD" w14:textId="77777777" w:rsidR="002C099A" w:rsidRPr="008874EC" w:rsidRDefault="002C099A" w:rsidP="002C099A">
      <w:pPr>
        <w:rPr>
          <w:ins w:id="413" w:author="Huawei" w:date="2024-01-15T18:14:00Z"/>
        </w:rPr>
      </w:pPr>
      <w:ins w:id="414" w:author="Huawei" w:date="2024-01-15T18:14:00Z">
        <w:r w:rsidRPr="008874EC">
          <w:t>This method shall support the request data structures specified in table </w:t>
        </w:r>
        <w:r>
          <w:t>6.</w:t>
        </w:r>
        <w:r w:rsidRPr="001E363A">
          <w:rPr>
            <w:highlight w:val="yellow"/>
          </w:rPr>
          <w:t>14</w:t>
        </w:r>
        <w:r>
          <w:t>.3.3</w:t>
        </w:r>
        <w:r>
          <w:rPr>
            <w:lang w:eastAsia="zh-CN"/>
          </w:rPr>
          <w:t>.3</w:t>
        </w:r>
        <w:r w:rsidRPr="008874EC">
          <w:t>.1-2 and the response data structures and response codes specified in table </w:t>
        </w:r>
        <w:r>
          <w:t>6.</w:t>
        </w:r>
        <w:r w:rsidRPr="001E363A">
          <w:rPr>
            <w:highlight w:val="yellow"/>
          </w:rPr>
          <w:t>14</w:t>
        </w:r>
        <w:r>
          <w:t>.3.3</w:t>
        </w:r>
        <w:r>
          <w:rPr>
            <w:lang w:eastAsia="zh-CN"/>
          </w:rPr>
          <w:t>.3</w:t>
        </w:r>
        <w:r w:rsidRPr="008874EC">
          <w:t>.1-3.</w:t>
        </w:r>
      </w:ins>
    </w:p>
    <w:p w14:paraId="61469B3E" w14:textId="77777777" w:rsidR="002C099A" w:rsidRPr="008874EC" w:rsidRDefault="002C099A" w:rsidP="002C099A">
      <w:pPr>
        <w:pStyle w:val="TH"/>
        <w:rPr>
          <w:ins w:id="415" w:author="Huawei" w:date="2024-01-15T18:14:00Z"/>
        </w:rPr>
      </w:pPr>
      <w:ins w:id="416" w:author="Huawei" w:date="2024-01-15T18:14:00Z">
        <w:r w:rsidRPr="008874EC">
          <w:t>Table </w:t>
        </w:r>
        <w:r>
          <w:t>6.</w:t>
        </w:r>
        <w:r w:rsidRPr="001E363A">
          <w:rPr>
            <w:highlight w:val="yellow"/>
          </w:rPr>
          <w:t>14</w:t>
        </w:r>
        <w:r>
          <w:t>.3.3</w:t>
        </w:r>
        <w:r>
          <w:rPr>
            <w:lang w:eastAsia="zh-CN"/>
          </w:rPr>
          <w:t>.3</w:t>
        </w:r>
        <w:r w:rsidRPr="008874EC">
          <w:t>.1-2: Data structures supported by the GE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2C099A" w:rsidRPr="008874EC" w14:paraId="642A3BD0" w14:textId="77777777" w:rsidTr="00CC3929">
        <w:trPr>
          <w:jc w:val="center"/>
          <w:ins w:id="417" w:author="Huawei" w:date="2024-01-15T18:14:00Z"/>
        </w:trPr>
        <w:tc>
          <w:tcPr>
            <w:tcW w:w="1627" w:type="dxa"/>
            <w:tcBorders>
              <w:bottom w:val="single" w:sz="6" w:space="0" w:color="auto"/>
            </w:tcBorders>
            <w:shd w:val="clear" w:color="auto" w:fill="C0C0C0"/>
            <w:vAlign w:val="center"/>
          </w:tcPr>
          <w:p w14:paraId="6CBE9381" w14:textId="77777777" w:rsidR="002C099A" w:rsidRPr="008874EC" w:rsidRDefault="002C099A" w:rsidP="00CC3929">
            <w:pPr>
              <w:pStyle w:val="TAH"/>
              <w:rPr>
                <w:ins w:id="418" w:author="Huawei" w:date="2024-01-15T18:14:00Z"/>
              </w:rPr>
            </w:pPr>
            <w:ins w:id="419" w:author="Huawei" w:date="2024-01-15T18:14:00Z">
              <w:r w:rsidRPr="008874EC">
                <w:t>Data type</w:t>
              </w:r>
            </w:ins>
          </w:p>
        </w:tc>
        <w:tc>
          <w:tcPr>
            <w:tcW w:w="425" w:type="dxa"/>
            <w:tcBorders>
              <w:bottom w:val="single" w:sz="6" w:space="0" w:color="auto"/>
            </w:tcBorders>
            <w:shd w:val="clear" w:color="auto" w:fill="C0C0C0"/>
            <w:vAlign w:val="center"/>
          </w:tcPr>
          <w:p w14:paraId="662DB0F9" w14:textId="77777777" w:rsidR="002C099A" w:rsidRPr="008874EC" w:rsidRDefault="002C099A" w:rsidP="00CC3929">
            <w:pPr>
              <w:pStyle w:val="TAH"/>
              <w:rPr>
                <w:ins w:id="420" w:author="Huawei" w:date="2024-01-15T18:14:00Z"/>
              </w:rPr>
            </w:pPr>
            <w:ins w:id="421" w:author="Huawei" w:date="2024-01-15T18:14:00Z">
              <w:r w:rsidRPr="008874EC">
                <w:t>P</w:t>
              </w:r>
            </w:ins>
          </w:p>
        </w:tc>
        <w:tc>
          <w:tcPr>
            <w:tcW w:w="1276" w:type="dxa"/>
            <w:tcBorders>
              <w:bottom w:val="single" w:sz="6" w:space="0" w:color="auto"/>
            </w:tcBorders>
            <w:shd w:val="clear" w:color="auto" w:fill="C0C0C0"/>
            <w:vAlign w:val="center"/>
          </w:tcPr>
          <w:p w14:paraId="01EB3D11" w14:textId="77777777" w:rsidR="002C099A" w:rsidRPr="008874EC" w:rsidRDefault="002C099A" w:rsidP="00CC3929">
            <w:pPr>
              <w:pStyle w:val="TAH"/>
              <w:rPr>
                <w:ins w:id="422" w:author="Huawei" w:date="2024-01-15T18:14:00Z"/>
              </w:rPr>
            </w:pPr>
            <w:ins w:id="423" w:author="Huawei" w:date="2024-01-15T18:14:00Z">
              <w:r w:rsidRPr="008874EC">
                <w:t>Cardinality</w:t>
              </w:r>
            </w:ins>
          </w:p>
        </w:tc>
        <w:tc>
          <w:tcPr>
            <w:tcW w:w="6447" w:type="dxa"/>
            <w:tcBorders>
              <w:bottom w:val="single" w:sz="6" w:space="0" w:color="auto"/>
            </w:tcBorders>
            <w:shd w:val="clear" w:color="auto" w:fill="C0C0C0"/>
            <w:vAlign w:val="center"/>
          </w:tcPr>
          <w:p w14:paraId="38926B46" w14:textId="77777777" w:rsidR="002C099A" w:rsidRPr="008874EC" w:rsidRDefault="002C099A" w:rsidP="00CC3929">
            <w:pPr>
              <w:pStyle w:val="TAH"/>
              <w:rPr>
                <w:ins w:id="424" w:author="Huawei" w:date="2024-01-15T18:14:00Z"/>
              </w:rPr>
            </w:pPr>
            <w:ins w:id="425" w:author="Huawei" w:date="2024-01-15T18:14:00Z">
              <w:r w:rsidRPr="008874EC">
                <w:t>Description</w:t>
              </w:r>
            </w:ins>
          </w:p>
        </w:tc>
      </w:tr>
      <w:tr w:rsidR="002C099A" w:rsidRPr="008874EC" w14:paraId="60A27C3D" w14:textId="77777777" w:rsidTr="00CC3929">
        <w:trPr>
          <w:jc w:val="center"/>
          <w:ins w:id="426" w:author="Huawei" w:date="2024-01-15T18:14:00Z"/>
        </w:trPr>
        <w:tc>
          <w:tcPr>
            <w:tcW w:w="1627" w:type="dxa"/>
            <w:tcBorders>
              <w:top w:val="single" w:sz="6" w:space="0" w:color="auto"/>
            </w:tcBorders>
            <w:shd w:val="clear" w:color="auto" w:fill="auto"/>
            <w:vAlign w:val="center"/>
          </w:tcPr>
          <w:p w14:paraId="4345942C" w14:textId="77777777" w:rsidR="002C099A" w:rsidRPr="008874EC" w:rsidRDefault="002C099A" w:rsidP="00CC3929">
            <w:pPr>
              <w:pStyle w:val="TAL"/>
              <w:rPr>
                <w:ins w:id="427" w:author="Huawei" w:date="2024-01-15T18:14:00Z"/>
              </w:rPr>
            </w:pPr>
            <w:ins w:id="428" w:author="Huawei" w:date="2024-01-15T18:14:00Z">
              <w:r w:rsidRPr="008874EC">
                <w:t>n/a</w:t>
              </w:r>
            </w:ins>
          </w:p>
        </w:tc>
        <w:tc>
          <w:tcPr>
            <w:tcW w:w="425" w:type="dxa"/>
            <w:tcBorders>
              <w:top w:val="single" w:sz="6" w:space="0" w:color="auto"/>
            </w:tcBorders>
            <w:vAlign w:val="center"/>
          </w:tcPr>
          <w:p w14:paraId="5F522E41" w14:textId="77777777" w:rsidR="002C099A" w:rsidRPr="008874EC" w:rsidRDefault="002C099A" w:rsidP="00CC3929">
            <w:pPr>
              <w:pStyle w:val="TAC"/>
              <w:rPr>
                <w:ins w:id="429" w:author="Huawei" w:date="2024-01-15T18:14:00Z"/>
              </w:rPr>
            </w:pPr>
          </w:p>
        </w:tc>
        <w:tc>
          <w:tcPr>
            <w:tcW w:w="1276" w:type="dxa"/>
            <w:tcBorders>
              <w:top w:val="single" w:sz="6" w:space="0" w:color="auto"/>
            </w:tcBorders>
            <w:vAlign w:val="center"/>
          </w:tcPr>
          <w:p w14:paraId="6EC55E62" w14:textId="77777777" w:rsidR="002C099A" w:rsidRPr="008874EC" w:rsidRDefault="002C099A" w:rsidP="00CC3929">
            <w:pPr>
              <w:pStyle w:val="TAC"/>
              <w:rPr>
                <w:ins w:id="430" w:author="Huawei" w:date="2024-01-15T18:14:00Z"/>
              </w:rPr>
            </w:pPr>
          </w:p>
        </w:tc>
        <w:tc>
          <w:tcPr>
            <w:tcW w:w="6447" w:type="dxa"/>
            <w:tcBorders>
              <w:top w:val="single" w:sz="6" w:space="0" w:color="auto"/>
            </w:tcBorders>
            <w:shd w:val="clear" w:color="auto" w:fill="auto"/>
            <w:vAlign w:val="center"/>
          </w:tcPr>
          <w:p w14:paraId="24C2CF96" w14:textId="77777777" w:rsidR="002C099A" w:rsidRPr="008874EC" w:rsidRDefault="002C099A" w:rsidP="00CC3929">
            <w:pPr>
              <w:pStyle w:val="TAL"/>
              <w:rPr>
                <w:ins w:id="431" w:author="Huawei" w:date="2024-01-15T18:14:00Z"/>
              </w:rPr>
            </w:pPr>
          </w:p>
        </w:tc>
      </w:tr>
    </w:tbl>
    <w:p w14:paraId="54852CB1" w14:textId="77777777" w:rsidR="002C099A" w:rsidRPr="008874EC" w:rsidRDefault="002C099A" w:rsidP="002C099A">
      <w:pPr>
        <w:rPr>
          <w:ins w:id="432" w:author="Huawei" w:date="2024-01-15T18:14:00Z"/>
        </w:rPr>
      </w:pPr>
    </w:p>
    <w:p w14:paraId="141057CC" w14:textId="77777777" w:rsidR="002C099A" w:rsidRPr="008874EC" w:rsidRDefault="002C099A" w:rsidP="002C099A">
      <w:pPr>
        <w:pStyle w:val="TH"/>
        <w:rPr>
          <w:ins w:id="433" w:author="Huawei" w:date="2024-01-15T18:14:00Z"/>
        </w:rPr>
      </w:pPr>
      <w:ins w:id="434" w:author="Huawei" w:date="2024-01-15T18:14:00Z">
        <w:r w:rsidRPr="008874EC">
          <w:lastRenderedPageBreak/>
          <w:t>Table </w:t>
        </w:r>
        <w:r>
          <w:t>6.</w:t>
        </w:r>
        <w:r w:rsidRPr="001E363A">
          <w:rPr>
            <w:highlight w:val="yellow"/>
          </w:rPr>
          <w:t>14</w:t>
        </w:r>
        <w:r>
          <w:t>.3.3</w:t>
        </w:r>
        <w:r>
          <w:rPr>
            <w:lang w:eastAsia="zh-CN"/>
          </w:rPr>
          <w:t>.3</w:t>
        </w:r>
        <w:r w:rsidRPr="008874EC">
          <w:t>.1-3: Data structures supported by the GE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2C099A" w:rsidRPr="008874EC" w14:paraId="6029AAD1" w14:textId="77777777" w:rsidTr="00CC3929">
        <w:trPr>
          <w:jc w:val="center"/>
          <w:ins w:id="435" w:author="Huawei" w:date="2024-01-15T18:14:00Z"/>
        </w:trPr>
        <w:tc>
          <w:tcPr>
            <w:tcW w:w="1101" w:type="pct"/>
            <w:tcBorders>
              <w:bottom w:val="single" w:sz="6" w:space="0" w:color="auto"/>
            </w:tcBorders>
            <w:shd w:val="clear" w:color="auto" w:fill="C0C0C0"/>
            <w:vAlign w:val="center"/>
          </w:tcPr>
          <w:p w14:paraId="5204EA40" w14:textId="77777777" w:rsidR="002C099A" w:rsidRPr="008874EC" w:rsidRDefault="002C099A" w:rsidP="00CC3929">
            <w:pPr>
              <w:pStyle w:val="TAH"/>
              <w:rPr>
                <w:ins w:id="436" w:author="Huawei" w:date="2024-01-15T18:14:00Z"/>
              </w:rPr>
            </w:pPr>
            <w:ins w:id="437" w:author="Huawei" w:date="2024-01-15T18:14:00Z">
              <w:r w:rsidRPr="008874EC">
                <w:t>Data type</w:t>
              </w:r>
            </w:ins>
          </w:p>
        </w:tc>
        <w:tc>
          <w:tcPr>
            <w:tcW w:w="221" w:type="pct"/>
            <w:tcBorders>
              <w:bottom w:val="single" w:sz="6" w:space="0" w:color="auto"/>
            </w:tcBorders>
            <w:shd w:val="clear" w:color="auto" w:fill="C0C0C0"/>
            <w:vAlign w:val="center"/>
          </w:tcPr>
          <w:p w14:paraId="219B7B7C" w14:textId="77777777" w:rsidR="002C099A" w:rsidRPr="008874EC" w:rsidRDefault="002C099A" w:rsidP="00CC3929">
            <w:pPr>
              <w:pStyle w:val="TAH"/>
              <w:rPr>
                <w:ins w:id="438" w:author="Huawei" w:date="2024-01-15T18:14:00Z"/>
              </w:rPr>
            </w:pPr>
            <w:ins w:id="439" w:author="Huawei" w:date="2024-01-15T18:14:00Z">
              <w:r w:rsidRPr="008874EC">
                <w:t>P</w:t>
              </w:r>
            </w:ins>
          </w:p>
        </w:tc>
        <w:tc>
          <w:tcPr>
            <w:tcW w:w="589" w:type="pct"/>
            <w:tcBorders>
              <w:bottom w:val="single" w:sz="6" w:space="0" w:color="auto"/>
            </w:tcBorders>
            <w:shd w:val="clear" w:color="auto" w:fill="C0C0C0"/>
            <w:vAlign w:val="center"/>
          </w:tcPr>
          <w:p w14:paraId="64DCFC8A" w14:textId="77777777" w:rsidR="002C099A" w:rsidRPr="008874EC" w:rsidRDefault="002C099A" w:rsidP="00CC3929">
            <w:pPr>
              <w:pStyle w:val="TAH"/>
              <w:rPr>
                <w:ins w:id="440" w:author="Huawei" w:date="2024-01-15T18:14:00Z"/>
              </w:rPr>
            </w:pPr>
            <w:ins w:id="441" w:author="Huawei" w:date="2024-01-15T18:14:00Z">
              <w:r w:rsidRPr="008874EC">
                <w:t>Cardinality</w:t>
              </w:r>
            </w:ins>
          </w:p>
        </w:tc>
        <w:tc>
          <w:tcPr>
            <w:tcW w:w="737" w:type="pct"/>
            <w:tcBorders>
              <w:bottom w:val="single" w:sz="6" w:space="0" w:color="auto"/>
            </w:tcBorders>
            <w:shd w:val="clear" w:color="auto" w:fill="C0C0C0"/>
            <w:vAlign w:val="center"/>
          </w:tcPr>
          <w:p w14:paraId="0CD138B1" w14:textId="77777777" w:rsidR="002C099A" w:rsidRPr="008874EC" w:rsidRDefault="002C099A" w:rsidP="00CC3929">
            <w:pPr>
              <w:pStyle w:val="TAH"/>
              <w:rPr>
                <w:ins w:id="442" w:author="Huawei" w:date="2024-01-15T18:14:00Z"/>
              </w:rPr>
            </w:pPr>
            <w:ins w:id="443" w:author="Huawei" w:date="2024-01-15T18:14:00Z">
              <w:r w:rsidRPr="008874EC">
                <w:t>Response</w:t>
              </w:r>
            </w:ins>
          </w:p>
          <w:p w14:paraId="517889C2" w14:textId="77777777" w:rsidR="002C099A" w:rsidRPr="008874EC" w:rsidRDefault="002C099A" w:rsidP="00CC3929">
            <w:pPr>
              <w:pStyle w:val="TAH"/>
              <w:rPr>
                <w:ins w:id="444" w:author="Huawei" w:date="2024-01-15T18:14:00Z"/>
              </w:rPr>
            </w:pPr>
            <w:ins w:id="445" w:author="Huawei" w:date="2024-01-15T18:14:00Z">
              <w:r w:rsidRPr="008874EC">
                <w:t>codes</w:t>
              </w:r>
            </w:ins>
          </w:p>
        </w:tc>
        <w:tc>
          <w:tcPr>
            <w:tcW w:w="2352" w:type="pct"/>
            <w:tcBorders>
              <w:bottom w:val="single" w:sz="6" w:space="0" w:color="auto"/>
            </w:tcBorders>
            <w:shd w:val="clear" w:color="auto" w:fill="C0C0C0"/>
            <w:vAlign w:val="center"/>
          </w:tcPr>
          <w:p w14:paraId="1849BECE" w14:textId="77777777" w:rsidR="002C099A" w:rsidRPr="008874EC" w:rsidRDefault="002C099A" w:rsidP="00CC3929">
            <w:pPr>
              <w:pStyle w:val="TAH"/>
              <w:rPr>
                <w:ins w:id="446" w:author="Huawei" w:date="2024-01-15T18:14:00Z"/>
              </w:rPr>
            </w:pPr>
            <w:ins w:id="447" w:author="Huawei" w:date="2024-01-15T18:14:00Z">
              <w:r w:rsidRPr="008874EC">
                <w:t>Description</w:t>
              </w:r>
            </w:ins>
          </w:p>
        </w:tc>
      </w:tr>
      <w:tr w:rsidR="002C099A" w:rsidRPr="008874EC" w14:paraId="7E394E48" w14:textId="77777777" w:rsidTr="00CC3929">
        <w:trPr>
          <w:jc w:val="center"/>
          <w:ins w:id="448" w:author="Huawei" w:date="2024-01-15T18:14:00Z"/>
        </w:trPr>
        <w:tc>
          <w:tcPr>
            <w:tcW w:w="1101" w:type="pct"/>
            <w:tcBorders>
              <w:top w:val="single" w:sz="6" w:space="0" w:color="auto"/>
            </w:tcBorders>
            <w:shd w:val="clear" w:color="auto" w:fill="auto"/>
            <w:vAlign w:val="center"/>
          </w:tcPr>
          <w:p w14:paraId="398B06CB" w14:textId="2A41C8FE" w:rsidR="002C099A" w:rsidRPr="008874EC" w:rsidRDefault="002C099A" w:rsidP="00CC3929">
            <w:pPr>
              <w:pStyle w:val="TAL"/>
              <w:rPr>
                <w:ins w:id="449" w:author="Huawei" w:date="2024-01-15T18:14:00Z"/>
              </w:rPr>
            </w:pPr>
            <w:proofErr w:type="spellStart"/>
            <w:ins w:id="450" w:author="Huawei" w:date="2024-01-15T18:14:00Z">
              <w:r>
                <w:t>F</w:t>
              </w:r>
              <w:r>
                <w:rPr>
                  <w:rFonts w:hint="eastAsia"/>
                  <w:lang w:eastAsia="zh-CN"/>
                </w:rPr>
                <w:t>au</w:t>
              </w:r>
              <w:r>
                <w:rPr>
                  <w:lang w:eastAsia="zh-CN"/>
                </w:rPr>
                <w:t>lt</w:t>
              </w:r>
              <w:r>
                <w:t>Diag</w:t>
              </w:r>
              <w:r w:rsidRPr="008874EC">
                <w:t>Subsc</w:t>
              </w:r>
              <w:proofErr w:type="spellEnd"/>
            </w:ins>
          </w:p>
        </w:tc>
        <w:tc>
          <w:tcPr>
            <w:tcW w:w="221" w:type="pct"/>
            <w:tcBorders>
              <w:top w:val="single" w:sz="6" w:space="0" w:color="auto"/>
            </w:tcBorders>
            <w:vAlign w:val="center"/>
          </w:tcPr>
          <w:p w14:paraId="25905EAF" w14:textId="77777777" w:rsidR="002C099A" w:rsidRPr="008874EC" w:rsidRDefault="002C099A" w:rsidP="00CC3929">
            <w:pPr>
              <w:pStyle w:val="TAC"/>
              <w:rPr>
                <w:ins w:id="451" w:author="Huawei" w:date="2024-01-15T18:14:00Z"/>
              </w:rPr>
            </w:pPr>
            <w:ins w:id="452" w:author="Huawei" w:date="2024-01-15T18:14:00Z">
              <w:r w:rsidRPr="008874EC">
                <w:t>M</w:t>
              </w:r>
            </w:ins>
          </w:p>
        </w:tc>
        <w:tc>
          <w:tcPr>
            <w:tcW w:w="589" w:type="pct"/>
            <w:tcBorders>
              <w:top w:val="single" w:sz="6" w:space="0" w:color="auto"/>
            </w:tcBorders>
            <w:vAlign w:val="center"/>
          </w:tcPr>
          <w:p w14:paraId="2E8D173F" w14:textId="77777777" w:rsidR="002C099A" w:rsidRPr="008874EC" w:rsidRDefault="002C099A" w:rsidP="00CC3929">
            <w:pPr>
              <w:pStyle w:val="TAC"/>
              <w:rPr>
                <w:ins w:id="453" w:author="Huawei" w:date="2024-01-15T18:14:00Z"/>
              </w:rPr>
            </w:pPr>
            <w:ins w:id="454" w:author="Huawei" w:date="2024-01-15T18:14:00Z">
              <w:r w:rsidRPr="008874EC">
                <w:t>1</w:t>
              </w:r>
            </w:ins>
          </w:p>
        </w:tc>
        <w:tc>
          <w:tcPr>
            <w:tcW w:w="737" w:type="pct"/>
            <w:tcBorders>
              <w:top w:val="single" w:sz="6" w:space="0" w:color="auto"/>
            </w:tcBorders>
            <w:vAlign w:val="center"/>
          </w:tcPr>
          <w:p w14:paraId="75C1A426" w14:textId="77777777" w:rsidR="002C099A" w:rsidRPr="008874EC" w:rsidRDefault="002C099A" w:rsidP="00CC3929">
            <w:pPr>
              <w:pStyle w:val="TAL"/>
              <w:rPr>
                <w:ins w:id="455" w:author="Huawei" w:date="2024-01-15T18:14:00Z"/>
              </w:rPr>
            </w:pPr>
            <w:ins w:id="456" w:author="Huawei" w:date="2024-01-15T18:14:00Z">
              <w:r w:rsidRPr="008874EC">
                <w:t>200 OK</w:t>
              </w:r>
            </w:ins>
          </w:p>
        </w:tc>
        <w:tc>
          <w:tcPr>
            <w:tcW w:w="2352" w:type="pct"/>
            <w:tcBorders>
              <w:top w:val="single" w:sz="6" w:space="0" w:color="auto"/>
            </w:tcBorders>
            <w:shd w:val="clear" w:color="auto" w:fill="auto"/>
            <w:vAlign w:val="center"/>
          </w:tcPr>
          <w:p w14:paraId="20C344F6" w14:textId="77777777" w:rsidR="002C099A" w:rsidRPr="008874EC" w:rsidRDefault="002C099A" w:rsidP="00CC3929">
            <w:pPr>
              <w:pStyle w:val="TAL"/>
              <w:rPr>
                <w:ins w:id="457" w:author="Huawei" w:date="2024-01-15T18:14:00Z"/>
              </w:rPr>
            </w:pPr>
            <w:ins w:id="458" w:author="Huawei" w:date="2024-01-15T18:14:00Z">
              <w:r w:rsidRPr="008874EC">
                <w:t>Successful case. The requested</w:t>
              </w:r>
              <w:r w:rsidRPr="008874EC">
                <w:rPr>
                  <w:noProof/>
                  <w:lang w:eastAsia="zh-CN"/>
                </w:rPr>
                <w:t xml:space="preserve"> </w:t>
              </w:r>
              <w:r w:rsidRPr="008874EC">
                <w:t xml:space="preserve">"Individual </w:t>
              </w:r>
              <w:r>
                <w:rPr>
                  <w:lang w:eastAsia="fr-FR"/>
                </w:rPr>
                <w:t xml:space="preserve">Network Slice Fault Diagnosis </w:t>
              </w:r>
              <w:r w:rsidRPr="008874EC">
                <w:t>Subscription" resource</w:t>
              </w:r>
              <w:r w:rsidRPr="008874EC">
                <w:rPr>
                  <w:noProof/>
                  <w:lang w:eastAsia="zh-CN"/>
                </w:rPr>
                <w:t xml:space="preserve"> </w:t>
              </w:r>
              <w:r w:rsidRPr="008874EC">
                <w:t>shall be returned.</w:t>
              </w:r>
            </w:ins>
          </w:p>
        </w:tc>
      </w:tr>
      <w:tr w:rsidR="002C099A" w:rsidRPr="008874EC" w14:paraId="6081836C" w14:textId="77777777" w:rsidTr="00CC3929">
        <w:trPr>
          <w:jc w:val="center"/>
          <w:ins w:id="459" w:author="Huawei" w:date="2024-01-15T18:14:00Z"/>
        </w:trPr>
        <w:tc>
          <w:tcPr>
            <w:tcW w:w="1101" w:type="pct"/>
            <w:shd w:val="clear" w:color="auto" w:fill="auto"/>
            <w:vAlign w:val="center"/>
          </w:tcPr>
          <w:p w14:paraId="777D13D8" w14:textId="77777777" w:rsidR="002C099A" w:rsidRPr="008874EC" w:rsidRDefault="002C099A" w:rsidP="00CC3929">
            <w:pPr>
              <w:pStyle w:val="TAL"/>
              <w:rPr>
                <w:ins w:id="460" w:author="Huawei" w:date="2024-01-15T18:14:00Z"/>
              </w:rPr>
            </w:pPr>
            <w:ins w:id="461" w:author="Huawei" w:date="2024-01-15T18:14:00Z">
              <w:r w:rsidRPr="008874EC">
                <w:t>n/a</w:t>
              </w:r>
            </w:ins>
          </w:p>
        </w:tc>
        <w:tc>
          <w:tcPr>
            <w:tcW w:w="221" w:type="pct"/>
            <w:vAlign w:val="center"/>
          </w:tcPr>
          <w:p w14:paraId="146F30B2" w14:textId="77777777" w:rsidR="002C099A" w:rsidRPr="008874EC" w:rsidRDefault="002C099A" w:rsidP="00CC3929">
            <w:pPr>
              <w:pStyle w:val="TAC"/>
              <w:rPr>
                <w:ins w:id="462" w:author="Huawei" w:date="2024-01-15T18:14:00Z"/>
              </w:rPr>
            </w:pPr>
          </w:p>
        </w:tc>
        <w:tc>
          <w:tcPr>
            <w:tcW w:w="589" w:type="pct"/>
            <w:vAlign w:val="center"/>
          </w:tcPr>
          <w:p w14:paraId="08ABCD72" w14:textId="77777777" w:rsidR="002C099A" w:rsidRPr="008874EC" w:rsidRDefault="002C099A" w:rsidP="00CC3929">
            <w:pPr>
              <w:pStyle w:val="TAC"/>
              <w:rPr>
                <w:ins w:id="463" w:author="Huawei" w:date="2024-01-15T18:14:00Z"/>
              </w:rPr>
            </w:pPr>
          </w:p>
        </w:tc>
        <w:tc>
          <w:tcPr>
            <w:tcW w:w="737" w:type="pct"/>
            <w:vAlign w:val="center"/>
          </w:tcPr>
          <w:p w14:paraId="41F54B68" w14:textId="77777777" w:rsidR="002C099A" w:rsidRPr="008874EC" w:rsidRDefault="002C099A" w:rsidP="00CC3929">
            <w:pPr>
              <w:pStyle w:val="TAL"/>
              <w:rPr>
                <w:ins w:id="464" w:author="Huawei" w:date="2024-01-15T18:14:00Z"/>
              </w:rPr>
            </w:pPr>
            <w:ins w:id="465" w:author="Huawei" w:date="2024-01-15T18:14:00Z">
              <w:r w:rsidRPr="008874EC">
                <w:t>307 Temporary Redirect</w:t>
              </w:r>
            </w:ins>
          </w:p>
        </w:tc>
        <w:tc>
          <w:tcPr>
            <w:tcW w:w="2352" w:type="pct"/>
            <w:shd w:val="clear" w:color="auto" w:fill="auto"/>
            <w:vAlign w:val="center"/>
          </w:tcPr>
          <w:p w14:paraId="7A5AA913" w14:textId="77777777" w:rsidR="002C099A" w:rsidRDefault="002C099A" w:rsidP="00CC3929">
            <w:pPr>
              <w:pStyle w:val="TAL"/>
              <w:rPr>
                <w:ins w:id="466" w:author="Huawei" w:date="2024-01-15T18:14:00Z"/>
              </w:rPr>
            </w:pPr>
            <w:ins w:id="467" w:author="Huawei" w:date="2024-01-15T18:14:00Z">
              <w:r w:rsidRPr="008874EC">
                <w:t>Temporary redirection.</w:t>
              </w:r>
            </w:ins>
          </w:p>
          <w:p w14:paraId="03152502" w14:textId="77777777" w:rsidR="002C099A" w:rsidRDefault="002C099A" w:rsidP="00CC3929">
            <w:pPr>
              <w:pStyle w:val="TAL"/>
              <w:rPr>
                <w:ins w:id="468" w:author="Huawei" w:date="2024-01-15T18:14:00Z"/>
              </w:rPr>
            </w:pPr>
          </w:p>
          <w:p w14:paraId="5D396ECE" w14:textId="77777777" w:rsidR="002C099A" w:rsidRPr="008874EC" w:rsidRDefault="002C099A" w:rsidP="00CC3929">
            <w:pPr>
              <w:pStyle w:val="TAL"/>
              <w:rPr>
                <w:ins w:id="469" w:author="Huawei" w:date="2024-01-15T18:14:00Z"/>
              </w:rPr>
            </w:pPr>
            <w:ins w:id="470"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7F5CADB3" w14:textId="77777777" w:rsidR="002C099A" w:rsidRPr="008874EC" w:rsidRDefault="002C099A" w:rsidP="00CC3929">
            <w:pPr>
              <w:pStyle w:val="TAL"/>
              <w:rPr>
                <w:ins w:id="471" w:author="Huawei" w:date="2024-01-15T18:14:00Z"/>
              </w:rPr>
            </w:pPr>
          </w:p>
          <w:p w14:paraId="2180AD35" w14:textId="77777777" w:rsidR="002C099A" w:rsidRPr="008874EC" w:rsidRDefault="002C099A" w:rsidP="00CC3929">
            <w:pPr>
              <w:pStyle w:val="TAL"/>
              <w:rPr>
                <w:ins w:id="472" w:author="Huawei" w:date="2024-01-15T18:14:00Z"/>
              </w:rPr>
            </w:pPr>
            <w:ins w:id="473" w:author="Huawei" w:date="2024-01-15T18:14:00Z">
              <w:r w:rsidRPr="008874EC">
                <w:t>Redirection handling is described in clause 5.2.10 of 3GPP TS 29.122 [</w:t>
              </w:r>
              <w:r>
                <w:t>2</w:t>
              </w:r>
              <w:r w:rsidRPr="008874EC">
                <w:t>].</w:t>
              </w:r>
            </w:ins>
          </w:p>
        </w:tc>
      </w:tr>
      <w:tr w:rsidR="002C099A" w:rsidRPr="008874EC" w14:paraId="535ECA27" w14:textId="77777777" w:rsidTr="00CC3929">
        <w:trPr>
          <w:jc w:val="center"/>
          <w:ins w:id="474" w:author="Huawei" w:date="2024-01-15T18:14:00Z"/>
        </w:trPr>
        <w:tc>
          <w:tcPr>
            <w:tcW w:w="1101" w:type="pct"/>
            <w:shd w:val="clear" w:color="auto" w:fill="auto"/>
            <w:vAlign w:val="center"/>
          </w:tcPr>
          <w:p w14:paraId="639BB6C6" w14:textId="77777777" w:rsidR="002C099A" w:rsidRPr="008874EC" w:rsidRDefault="002C099A" w:rsidP="00CC3929">
            <w:pPr>
              <w:pStyle w:val="TAL"/>
              <w:rPr>
                <w:ins w:id="475" w:author="Huawei" w:date="2024-01-15T18:14:00Z"/>
              </w:rPr>
            </w:pPr>
            <w:ins w:id="476" w:author="Huawei" w:date="2024-01-15T18:14:00Z">
              <w:r w:rsidRPr="008874EC">
                <w:rPr>
                  <w:lang w:eastAsia="zh-CN"/>
                </w:rPr>
                <w:t>n/a</w:t>
              </w:r>
            </w:ins>
          </w:p>
        </w:tc>
        <w:tc>
          <w:tcPr>
            <w:tcW w:w="221" w:type="pct"/>
            <w:vAlign w:val="center"/>
          </w:tcPr>
          <w:p w14:paraId="67BFC363" w14:textId="77777777" w:rsidR="002C099A" w:rsidRPr="008874EC" w:rsidRDefault="002C099A" w:rsidP="00CC3929">
            <w:pPr>
              <w:pStyle w:val="TAC"/>
              <w:rPr>
                <w:ins w:id="477" w:author="Huawei" w:date="2024-01-15T18:14:00Z"/>
              </w:rPr>
            </w:pPr>
          </w:p>
        </w:tc>
        <w:tc>
          <w:tcPr>
            <w:tcW w:w="589" w:type="pct"/>
            <w:vAlign w:val="center"/>
          </w:tcPr>
          <w:p w14:paraId="42B797AA" w14:textId="77777777" w:rsidR="002C099A" w:rsidRPr="008874EC" w:rsidRDefault="002C099A" w:rsidP="00CC3929">
            <w:pPr>
              <w:pStyle w:val="TAC"/>
              <w:rPr>
                <w:ins w:id="478" w:author="Huawei" w:date="2024-01-15T18:14:00Z"/>
              </w:rPr>
            </w:pPr>
          </w:p>
        </w:tc>
        <w:tc>
          <w:tcPr>
            <w:tcW w:w="737" w:type="pct"/>
            <w:vAlign w:val="center"/>
          </w:tcPr>
          <w:p w14:paraId="1842216A" w14:textId="77777777" w:rsidR="002C099A" w:rsidRPr="008874EC" w:rsidRDefault="002C099A" w:rsidP="00CC3929">
            <w:pPr>
              <w:pStyle w:val="TAL"/>
              <w:rPr>
                <w:ins w:id="479" w:author="Huawei" w:date="2024-01-15T18:14:00Z"/>
              </w:rPr>
            </w:pPr>
            <w:ins w:id="480" w:author="Huawei" w:date="2024-01-15T18:14:00Z">
              <w:r w:rsidRPr="008874EC">
                <w:t>308 Permanent Redirect</w:t>
              </w:r>
            </w:ins>
          </w:p>
        </w:tc>
        <w:tc>
          <w:tcPr>
            <w:tcW w:w="2352" w:type="pct"/>
            <w:shd w:val="clear" w:color="auto" w:fill="auto"/>
            <w:vAlign w:val="center"/>
          </w:tcPr>
          <w:p w14:paraId="3C088C04" w14:textId="77777777" w:rsidR="002C099A" w:rsidRDefault="002C099A" w:rsidP="00CC3929">
            <w:pPr>
              <w:pStyle w:val="TAL"/>
              <w:rPr>
                <w:ins w:id="481" w:author="Huawei" w:date="2024-01-15T18:14:00Z"/>
              </w:rPr>
            </w:pPr>
            <w:ins w:id="482" w:author="Huawei" w:date="2024-01-15T18:14:00Z">
              <w:r w:rsidRPr="008874EC">
                <w:t>Permanent redirection.</w:t>
              </w:r>
            </w:ins>
          </w:p>
          <w:p w14:paraId="2EF04B3F" w14:textId="77777777" w:rsidR="002C099A" w:rsidRDefault="002C099A" w:rsidP="00CC3929">
            <w:pPr>
              <w:pStyle w:val="TAL"/>
              <w:rPr>
                <w:ins w:id="483" w:author="Huawei" w:date="2024-01-15T18:14:00Z"/>
              </w:rPr>
            </w:pPr>
          </w:p>
          <w:p w14:paraId="538388E7" w14:textId="77777777" w:rsidR="002C099A" w:rsidRPr="008874EC" w:rsidRDefault="002C099A" w:rsidP="00CC3929">
            <w:pPr>
              <w:pStyle w:val="TAL"/>
              <w:rPr>
                <w:ins w:id="484" w:author="Huawei" w:date="2024-01-15T18:14:00Z"/>
              </w:rPr>
            </w:pPr>
            <w:ins w:id="485"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7827D7A9" w14:textId="77777777" w:rsidR="002C099A" w:rsidRPr="008874EC" w:rsidRDefault="002C099A" w:rsidP="00CC3929">
            <w:pPr>
              <w:pStyle w:val="TAL"/>
              <w:rPr>
                <w:ins w:id="486" w:author="Huawei" w:date="2024-01-15T18:14:00Z"/>
              </w:rPr>
            </w:pPr>
          </w:p>
          <w:p w14:paraId="2B89751E" w14:textId="77777777" w:rsidR="002C099A" w:rsidRPr="008874EC" w:rsidRDefault="002C099A" w:rsidP="00CC3929">
            <w:pPr>
              <w:pStyle w:val="TAL"/>
              <w:rPr>
                <w:ins w:id="487" w:author="Huawei" w:date="2024-01-15T18:14:00Z"/>
              </w:rPr>
            </w:pPr>
            <w:ins w:id="488" w:author="Huawei" w:date="2024-01-15T18:14:00Z">
              <w:r w:rsidRPr="008874EC">
                <w:t>Redirection handling is described in clause 5.2.10 of 3GPP TS 29.122 [</w:t>
              </w:r>
              <w:r>
                <w:t>2</w:t>
              </w:r>
              <w:r w:rsidRPr="008874EC">
                <w:t>].</w:t>
              </w:r>
            </w:ins>
          </w:p>
        </w:tc>
      </w:tr>
      <w:tr w:rsidR="002C099A" w:rsidRPr="008874EC" w14:paraId="5DDB0202" w14:textId="77777777" w:rsidTr="00CC3929">
        <w:trPr>
          <w:jc w:val="center"/>
          <w:ins w:id="489" w:author="Huawei" w:date="2024-01-15T18:14:00Z"/>
        </w:trPr>
        <w:tc>
          <w:tcPr>
            <w:tcW w:w="5000" w:type="pct"/>
            <w:gridSpan w:val="5"/>
            <w:shd w:val="clear" w:color="auto" w:fill="auto"/>
            <w:vAlign w:val="center"/>
          </w:tcPr>
          <w:p w14:paraId="767E143B" w14:textId="77777777" w:rsidR="002C099A" w:rsidRPr="008874EC" w:rsidRDefault="002C099A" w:rsidP="00CC3929">
            <w:pPr>
              <w:pStyle w:val="TAN"/>
              <w:rPr>
                <w:ins w:id="490" w:author="Huawei" w:date="2024-01-15T18:14:00Z"/>
              </w:rPr>
            </w:pPr>
            <w:ins w:id="491" w:author="Huawei" w:date="2024-01-15T18:14:00Z">
              <w:r w:rsidRPr="008874EC">
                <w:t>NOTE:</w:t>
              </w:r>
              <w:r w:rsidRPr="008874EC">
                <w:rPr>
                  <w:noProof/>
                </w:rPr>
                <w:tab/>
                <w:t xml:space="preserve">The mandatory </w:t>
              </w:r>
              <w:r w:rsidRPr="008874EC">
                <w:t>HTTP error status code</w:t>
              </w:r>
              <w:r>
                <w:t>s</w:t>
              </w:r>
              <w:r w:rsidRPr="008874EC">
                <w:t xml:space="preserve"> for the HTTP GET method listed in table 5.2.6-1 of 3GPP TS 29.122 [</w:t>
              </w:r>
              <w:r>
                <w:t>2</w:t>
              </w:r>
              <w:r w:rsidRPr="008874EC">
                <w:t>] shall also apply.</w:t>
              </w:r>
            </w:ins>
          </w:p>
        </w:tc>
      </w:tr>
    </w:tbl>
    <w:p w14:paraId="35E8FA31" w14:textId="77777777" w:rsidR="002C099A" w:rsidRPr="008874EC" w:rsidRDefault="002C099A" w:rsidP="002C099A">
      <w:pPr>
        <w:rPr>
          <w:ins w:id="492" w:author="Huawei" w:date="2024-01-15T18:14:00Z"/>
        </w:rPr>
      </w:pPr>
    </w:p>
    <w:p w14:paraId="45D3001E" w14:textId="77777777" w:rsidR="002C099A" w:rsidRPr="008874EC" w:rsidRDefault="002C099A" w:rsidP="002C099A">
      <w:pPr>
        <w:pStyle w:val="TH"/>
        <w:rPr>
          <w:ins w:id="493" w:author="Huawei" w:date="2024-01-15T18:14:00Z"/>
        </w:rPr>
      </w:pPr>
      <w:ins w:id="494" w:author="Huawei" w:date="2024-01-15T18:14:00Z">
        <w:r w:rsidRPr="008874EC">
          <w:t>Table </w:t>
        </w:r>
        <w:r>
          <w:t>6.</w:t>
        </w:r>
        <w:r w:rsidRPr="001E363A">
          <w:rPr>
            <w:highlight w:val="yellow"/>
          </w:rPr>
          <w:t>14</w:t>
        </w:r>
        <w:r>
          <w:t>.3.3</w:t>
        </w:r>
        <w:r>
          <w:rPr>
            <w:lang w:eastAsia="zh-CN"/>
          </w:rPr>
          <w:t>.3</w:t>
        </w:r>
        <w:r w:rsidRPr="008874EC">
          <w:t>.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2C099A" w:rsidRPr="008874EC" w14:paraId="6BC85C13" w14:textId="77777777" w:rsidTr="00CC3929">
        <w:trPr>
          <w:jc w:val="center"/>
          <w:ins w:id="495" w:author="Huawei" w:date="2024-01-15T18:14:00Z"/>
        </w:trPr>
        <w:tc>
          <w:tcPr>
            <w:tcW w:w="824" w:type="pct"/>
            <w:shd w:val="clear" w:color="auto" w:fill="C0C0C0"/>
            <w:vAlign w:val="center"/>
          </w:tcPr>
          <w:p w14:paraId="4AB86254" w14:textId="77777777" w:rsidR="002C099A" w:rsidRPr="008874EC" w:rsidRDefault="002C099A" w:rsidP="00CC3929">
            <w:pPr>
              <w:pStyle w:val="TAH"/>
              <w:rPr>
                <w:ins w:id="496" w:author="Huawei" w:date="2024-01-15T18:14:00Z"/>
              </w:rPr>
            </w:pPr>
            <w:ins w:id="497" w:author="Huawei" w:date="2024-01-15T18:14:00Z">
              <w:r w:rsidRPr="008874EC">
                <w:t>Name</w:t>
              </w:r>
            </w:ins>
          </w:p>
        </w:tc>
        <w:tc>
          <w:tcPr>
            <w:tcW w:w="732" w:type="pct"/>
            <w:shd w:val="clear" w:color="auto" w:fill="C0C0C0"/>
            <w:vAlign w:val="center"/>
          </w:tcPr>
          <w:p w14:paraId="1EA10BC8" w14:textId="77777777" w:rsidR="002C099A" w:rsidRPr="008874EC" w:rsidRDefault="002C099A" w:rsidP="00CC3929">
            <w:pPr>
              <w:pStyle w:val="TAH"/>
              <w:rPr>
                <w:ins w:id="498" w:author="Huawei" w:date="2024-01-15T18:14:00Z"/>
              </w:rPr>
            </w:pPr>
            <w:ins w:id="499" w:author="Huawei" w:date="2024-01-15T18:14:00Z">
              <w:r w:rsidRPr="008874EC">
                <w:t>Data type</w:t>
              </w:r>
            </w:ins>
          </w:p>
        </w:tc>
        <w:tc>
          <w:tcPr>
            <w:tcW w:w="217" w:type="pct"/>
            <w:shd w:val="clear" w:color="auto" w:fill="C0C0C0"/>
            <w:vAlign w:val="center"/>
          </w:tcPr>
          <w:p w14:paraId="234DB446" w14:textId="77777777" w:rsidR="002C099A" w:rsidRPr="008874EC" w:rsidRDefault="002C099A" w:rsidP="00CC3929">
            <w:pPr>
              <w:pStyle w:val="TAH"/>
              <w:rPr>
                <w:ins w:id="500" w:author="Huawei" w:date="2024-01-15T18:14:00Z"/>
              </w:rPr>
            </w:pPr>
            <w:ins w:id="501" w:author="Huawei" w:date="2024-01-15T18:14:00Z">
              <w:r w:rsidRPr="008874EC">
                <w:t>P</w:t>
              </w:r>
            </w:ins>
          </w:p>
        </w:tc>
        <w:tc>
          <w:tcPr>
            <w:tcW w:w="581" w:type="pct"/>
            <w:shd w:val="clear" w:color="auto" w:fill="C0C0C0"/>
            <w:vAlign w:val="center"/>
          </w:tcPr>
          <w:p w14:paraId="7709B93E" w14:textId="77777777" w:rsidR="002C099A" w:rsidRPr="008874EC" w:rsidRDefault="002C099A" w:rsidP="00CC3929">
            <w:pPr>
              <w:pStyle w:val="TAH"/>
              <w:rPr>
                <w:ins w:id="502" w:author="Huawei" w:date="2024-01-15T18:14:00Z"/>
              </w:rPr>
            </w:pPr>
            <w:ins w:id="503" w:author="Huawei" w:date="2024-01-15T18:14:00Z">
              <w:r w:rsidRPr="008874EC">
                <w:t>Cardinality</w:t>
              </w:r>
            </w:ins>
          </w:p>
        </w:tc>
        <w:tc>
          <w:tcPr>
            <w:tcW w:w="2645" w:type="pct"/>
            <w:shd w:val="clear" w:color="auto" w:fill="C0C0C0"/>
            <w:vAlign w:val="center"/>
          </w:tcPr>
          <w:p w14:paraId="4B147B3B" w14:textId="77777777" w:rsidR="002C099A" w:rsidRPr="008874EC" w:rsidRDefault="002C099A" w:rsidP="00CC3929">
            <w:pPr>
              <w:pStyle w:val="TAH"/>
              <w:rPr>
                <w:ins w:id="504" w:author="Huawei" w:date="2024-01-15T18:14:00Z"/>
              </w:rPr>
            </w:pPr>
            <w:ins w:id="505" w:author="Huawei" w:date="2024-01-15T18:14:00Z">
              <w:r w:rsidRPr="008874EC">
                <w:t>Description</w:t>
              </w:r>
            </w:ins>
          </w:p>
        </w:tc>
      </w:tr>
      <w:tr w:rsidR="002C099A" w:rsidRPr="008874EC" w14:paraId="440EA855" w14:textId="77777777" w:rsidTr="00CC3929">
        <w:trPr>
          <w:jc w:val="center"/>
          <w:ins w:id="506" w:author="Huawei" w:date="2024-01-15T18:14:00Z"/>
        </w:trPr>
        <w:tc>
          <w:tcPr>
            <w:tcW w:w="824" w:type="pct"/>
            <w:shd w:val="clear" w:color="auto" w:fill="auto"/>
            <w:vAlign w:val="center"/>
          </w:tcPr>
          <w:p w14:paraId="00813659" w14:textId="77777777" w:rsidR="002C099A" w:rsidRPr="008874EC" w:rsidRDefault="002C099A" w:rsidP="00CC3929">
            <w:pPr>
              <w:pStyle w:val="TAL"/>
              <w:rPr>
                <w:ins w:id="507" w:author="Huawei" w:date="2024-01-15T18:14:00Z"/>
              </w:rPr>
            </w:pPr>
            <w:ins w:id="508" w:author="Huawei" w:date="2024-01-15T18:14:00Z">
              <w:r w:rsidRPr="008874EC">
                <w:t>Location</w:t>
              </w:r>
            </w:ins>
          </w:p>
        </w:tc>
        <w:tc>
          <w:tcPr>
            <w:tcW w:w="732" w:type="pct"/>
            <w:vAlign w:val="center"/>
          </w:tcPr>
          <w:p w14:paraId="780EA81B" w14:textId="77777777" w:rsidR="002C099A" w:rsidRPr="008874EC" w:rsidRDefault="002C099A" w:rsidP="00CC3929">
            <w:pPr>
              <w:pStyle w:val="TAL"/>
              <w:rPr>
                <w:ins w:id="509" w:author="Huawei" w:date="2024-01-15T18:14:00Z"/>
              </w:rPr>
            </w:pPr>
            <w:ins w:id="510" w:author="Huawei" w:date="2024-01-15T18:14:00Z">
              <w:r w:rsidRPr="008874EC">
                <w:t>string</w:t>
              </w:r>
            </w:ins>
          </w:p>
        </w:tc>
        <w:tc>
          <w:tcPr>
            <w:tcW w:w="217" w:type="pct"/>
            <w:vAlign w:val="center"/>
          </w:tcPr>
          <w:p w14:paraId="6554015A" w14:textId="77777777" w:rsidR="002C099A" w:rsidRPr="008874EC" w:rsidRDefault="002C099A" w:rsidP="00CC3929">
            <w:pPr>
              <w:pStyle w:val="TAC"/>
              <w:rPr>
                <w:ins w:id="511" w:author="Huawei" w:date="2024-01-15T18:14:00Z"/>
              </w:rPr>
            </w:pPr>
            <w:ins w:id="512" w:author="Huawei" w:date="2024-01-15T18:14:00Z">
              <w:r w:rsidRPr="008874EC">
                <w:t>M</w:t>
              </w:r>
            </w:ins>
          </w:p>
        </w:tc>
        <w:tc>
          <w:tcPr>
            <w:tcW w:w="581" w:type="pct"/>
            <w:vAlign w:val="center"/>
          </w:tcPr>
          <w:p w14:paraId="62C4D480" w14:textId="77777777" w:rsidR="002C099A" w:rsidRPr="008874EC" w:rsidRDefault="002C099A" w:rsidP="00CC3929">
            <w:pPr>
              <w:pStyle w:val="TAC"/>
              <w:rPr>
                <w:ins w:id="513" w:author="Huawei" w:date="2024-01-15T18:14:00Z"/>
              </w:rPr>
            </w:pPr>
            <w:ins w:id="514" w:author="Huawei" w:date="2024-01-15T18:14:00Z">
              <w:r w:rsidRPr="008874EC">
                <w:t>1</w:t>
              </w:r>
            </w:ins>
          </w:p>
        </w:tc>
        <w:tc>
          <w:tcPr>
            <w:tcW w:w="2645" w:type="pct"/>
            <w:shd w:val="clear" w:color="auto" w:fill="auto"/>
            <w:vAlign w:val="center"/>
          </w:tcPr>
          <w:p w14:paraId="3419278A" w14:textId="77777777" w:rsidR="002C099A" w:rsidRPr="008874EC" w:rsidRDefault="002C099A" w:rsidP="00CC3929">
            <w:pPr>
              <w:pStyle w:val="TAL"/>
              <w:rPr>
                <w:ins w:id="515" w:author="Huawei" w:date="2024-01-15T18:14:00Z"/>
              </w:rPr>
            </w:pPr>
            <w:ins w:id="516" w:author="Huawei" w:date="2024-01-15T18:14:00Z">
              <w:r>
                <w:t>Contains a</w:t>
              </w:r>
              <w:r w:rsidRPr="008874EC">
                <w:t xml:space="preserve">n alternative URI of the resource located in an alternative </w:t>
              </w:r>
              <w:r>
                <w:t>NSCE</w:t>
              </w:r>
              <w:r w:rsidRPr="008874EC">
                <w:t xml:space="preserve"> Server.</w:t>
              </w:r>
            </w:ins>
          </w:p>
        </w:tc>
      </w:tr>
    </w:tbl>
    <w:p w14:paraId="015C9E7F" w14:textId="77777777" w:rsidR="002C099A" w:rsidRPr="008874EC" w:rsidRDefault="002C099A" w:rsidP="002C099A">
      <w:pPr>
        <w:rPr>
          <w:ins w:id="517" w:author="Huawei" w:date="2024-01-15T18:14:00Z"/>
        </w:rPr>
      </w:pPr>
    </w:p>
    <w:p w14:paraId="59392AE7" w14:textId="77777777" w:rsidR="002C099A" w:rsidRPr="008874EC" w:rsidRDefault="002C099A" w:rsidP="002C099A">
      <w:pPr>
        <w:pStyle w:val="TH"/>
        <w:rPr>
          <w:ins w:id="518" w:author="Huawei" w:date="2024-01-15T18:14:00Z"/>
        </w:rPr>
      </w:pPr>
      <w:ins w:id="519" w:author="Huawei" w:date="2024-01-15T18:14:00Z">
        <w:r w:rsidRPr="008874EC">
          <w:t>Table </w:t>
        </w:r>
        <w:r>
          <w:t>6.</w:t>
        </w:r>
        <w:r w:rsidRPr="001E363A">
          <w:rPr>
            <w:highlight w:val="yellow"/>
          </w:rPr>
          <w:t>14</w:t>
        </w:r>
        <w:r>
          <w:t>.3.3</w:t>
        </w:r>
        <w:r>
          <w:rPr>
            <w:lang w:eastAsia="zh-CN"/>
          </w:rPr>
          <w:t>.3</w:t>
        </w:r>
        <w:r w:rsidRPr="008874EC">
          <w:t>.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2C099A" w:rsidRPr="008874EC" w14:paraId="13ACB979" w14:textId="77777777" w:rsidTr="00CC3929">
        <w:trPr>
          <w:jc w:val="center"/>
          <w:ins w:id="520" w:author="Huawei" w:date="2024-01-15T18:14:00Z"/>
        </w:trPr>
        <w:tc>
          <w:tcPr>
            <w:tcW w:w="824" w:type="pct"/>
            <w:shd w:val="clear" w:color="auto" w:fill="C0C0C0"/>
            <w:vAlign w:val="center"/>
          </w:tcPr>
          <w:p w14:paraId="012FC5AD" w14:textId="77777777" w:rsidR="002C099A" w:rsidRPr="008874EC" w:rsidRDefault="002C099A" w:rsidP="00CC3929">
            <w:pPr>
              <w:pStyle w:val="TAH"/>
              <w:rPr>
                <w:ins w:id="521" w:author="Huawei" w:date="2024-01-15T18:14:00Z"/>
              </w:rPr>
            </w:pPr>
            <w:ins w:id="522" w:author="Huawei" w:date="2024-01-15T18:14:00Z">
              <w:r w:rsidRPr="008874EC">
                <w:t>Name</w:t>
              </w:r>
            </w:ins>
          </w:p>
        </w:tc>
        <w:tc>
          <w:tcPr>
            <w:tcW w:w="732" w:type="pct"/>
            <w:shd w:val="clear" w:color="auto" w:fill="C0C0C0"/>
            <w:vAlign w:val="center"/>
          </w:tcPr>
          <w:p w14:paraId="20BF300D" w14:textId="77777777" w:rsidR="002C099A" w:rsidRPr="008874EC" w:rsidRDefault="002C099A" w:rsidP="00CC3929">
            <w:pPr>
              <w:pStyle w:val="TAH"/>
              <w:rPr>
                <w:ins w:id="523" w:author="Huawei" w:date="2024-01-15T18:14:00Z"/>
              </w:rPr>
            </w:pPr>
            <w:ins w:id="524" w:author="Huawei" w:date="2024-01-15T18:14:00Z">
              <w:r w:rsidRPr="008874EC">
                <w:t>Data type</w:t>
              </w:r>
            </w:ins>
          </w:p>
        </w:tc>
        <w:tc>
          <w:tcPr>
            <w:tcW w:w="217" w:type="pct"/>
            <w:shd w:val="clear" w:color="auto" w:fill="C0C0C0"/>
            <w:vAlign w:val="center"/>
          </w:tcPr>
          <w:p w14:paraId="61A33106" w14:textId="77777777" w:rsidR="002C099A" w:rsidRPr="008874EC" w:rsidRDefault="002C099A" w:rsidP="00CC3929">
            <w:pPr>
              <w:pStyle w:val="TAH"/>
              <w:rPr>
                <w:ins w:id="525" w:author="Huawei" w:date="2024-01-15T18:14:00Z"/>
              </w:rPr>
            </w:pPr>
            <w:ins w:id="526" w:author="Huawei" w:date="2024-01-15T18:14:00Z">
              <w:r w:rsidRPr="008874EC">
                <w:t>P</w:t>
              </w:r>
            </w:ins>
          </w:p>
        </w:tc>
        <w:tc>
          <w:tcPr>
            <w:tcW w:w="581" w:type="pct"/>
            <w:shd w:val="clear" w:color="auto" w:fill="C0C0C0"/>
            <w:vAlign w:val="center"/>
          </w:tcPr>
          <w:p w14:paraId="4C9C9167" w14:textId="77777777" w:rsidR="002C099A" w:rsidRPr="008874EC" w:rsidRDefault="002C099A" w:rsidP="00CC3929">
            <w:pPr>
              <w:pStyle w:val="TAH"/>
              <w:rPr>
                <w:ins w:id="527" w:author="Huawei" w:date="2024-01-15T18:14:00Z"/>
              </w:rPr>
            </w:pPr>
            <w:ins w:id="528" w:author="Huawei" w:date="2024-01-15T18:14:00Z">
              <w:r w:rsidRPr="008874EC">
                <w:t>Cardinality</w:t>
              </w:r>
            </w:ins>
          </w:p>
        </w:tc>
        <w:tc>
          <w:tcPr>
            <w:tcW w:w="2645" w:type="pct"/>
            <w:shd w:val="clear" w:color="auto" w:fill="C0C0C0"/>
            <w:vAlign w:val="center"/>
          </w:tcPr>
          <w:p w14:paraId="2D82F2E3" w14:textId="77777777" w:rsidR="002C099A" w:rsidRPr="008874EC" w:rsidRDefault="002C099A" w:rsidP="00CC3929">
            <w:pPr>
              <w:pStyle w:val="TAH"/>
              <w:rPr>
                <w:ins w:id="529" w:author="Huawei" w:date="2024-01-15T18:14:00Z"/>
              </w:rPr>
            </w:pPr>
            <w:ins w:id="530" w:author="Huawei" w:date="2024-01-15T18:14:00Z">
              <w:r w:rsidRPr="008874EC">
                <w:t>Description</w:t>
              </w:r>
            </w:ins>
          </w:p>
        </w:tc>
      </w:tr>
      <w:tr w:rsidR="002C099A" w:rsidRPr="008874EC" w14:paraId="00EB5949" w14:textId="77777777" w:rsidTr="00CC3929">
        <w:trPr>
          <w:jc w:val="center"/>
          <w:ins w:id="531" w:author="Huawei" w:date="2024-01-15T18:14:00Z"/>
        </w:trPr>
        <w:tc>
          <w:tcPr>
            <w:tcW w:w="824" w:type="pct"/>
            <w:shd w:val="clear" w:color="auto" w:fill="auto"/>
            <w:vAlign w:val="center"/>
          </w:tcPr>
          <w:p w14:paraId="6454039D" w14:textId="77777777" w:rsidR="002C099A" w:rsidRPr="008874EC" w:rsidRDefault="002C099A" w:rsidP="00CC3929">
            <w:pPr>
              <w:pStyle w:val="TAL"/>
              <w:rPr>
                <w:ins w:id="532" w:author="Huawei" w:date="2024-01-15T18:14:00Z"/>
              </w:rPr>
            </w:pPr>
            <w:ins w:id="533" w:author="Huawei" w:date="2024-01-15T18:14:00Z">
              <w:r w:rsidRPr="008874EC">
                <w:t>Location</w:t>
              </w:r>
            </w:ins>
          </w:p>
        </w:tc>
        <w:tc>
          <w:tcPr>
            <w:tcW w:w="732" w:type="pct"/>
            <w:vAlign w:val="center"/>
          </w:tcPr>
          <w:p w14:paraId="061B81C5" w14:textId="77777777" w:rsidR="002C099A" w:rsidRPr="008874EC" w:rsidRDefault="002C099A" w:rsidP="00CC3929">
            <w:pPr>
              <w:pStyle w:val="TAL"/>
              <w:rPr>
                <w:ins w:id="534" w:author="Huawei" w:date="2024-01-15T18:14:00Z"/>
              </w:rPr>
            </w:pPr>
            <w:ins w:id="535" w:author="Huawei" w:date="2024-01-15T18:14:00Z">
              <w:r w:rsidRPr="008874EC">
                <w:t>string</w:t>
              </w:r>
            </w:ins>
          </w:p>
        </w:tc>
        <w:tc>
          <w:tcPr>
            <w:tcW w:w="217" w:type="pct"/>
            <w:vAlign w:val="center"/>
          </w:tcPr>
          <w:p w14:paraId="684E0CF9" w14:textId="77777777" w:rsidR="002C099A" w:rsidRPr="008874EC" w:rsidRDefault="002C099A" w:rsidP="00CC3929">
            <w:pPr>
              <w:pStyle w:val="TAC"/>
              <w:rPr>
                <w:ins w:id="536" w:author="Huawei" w:date="2024-01-15T18:14:00Z"/>
              </w:rPr>
            </w:pPr>
            <w:ins w:id="537" w:author="Huawei" w:date="2024-01-15T18:14:00Z">
              <w:r w:rsidRPr="008874EC">
                <w:t>M</w:t>
              </w:r>
            </w:ins>
          </w:p>
        </w:tc>
        <w:tc>
          <w:tcPr>
            <w:tcW w:w="581" w:type="pct"/>
            <w:vAlign w:val="center"/>
          </w:tcPr>
          <w:p w14:paraId="1554A552" w14:textId="77777777" w:rsidR="002C099A" w:rsidRPr="008874EC" w:rsidRDefault="002C099A" w:rsidP="00CC3929">
            <w:pPr>
              <w:pStyle w:val="TAC"/>
              <w:rPr>
                <w:ins w:id="538" w:author="Huawei" w:date="2024-01-15T18:14:00Z"/>
              </w:rPr>
            </w:pPr>
            <w:ins w:id="539" w:author="Huawei" w:date="2024-01-15T18:14:00Z">
              <w:r w:rsidRPr="008874EC">
                <w:t>1</w:t>
              </w:r>
            </w:ins>
          </w:p>
        </w:tc>
        <w:tc>
          <w:tcPr>
            <w:tcW w:w="2645" w:type="pct"/>
            <w:shd w:val="clear" w:color="auto" w:fill="auto"/>
            <w:vAlign w:val="center"/>
          </w:tcPr>
          <w:p w14:paraId="6B56EDBD" w14:textId="77777777" w:rsidR="002C099A" w:rsidRPr="008874EC" w:rsidRDefault="002C099A" w:rsidP="00CC3929">
            <w:pPr>
              <w:pStyle w:val="TAL"/>
              <w:rPr>
                <w:ins w:id="540" w:author="Huawei" w:date="2024-01-15T18:14:00Z"/>
              </w:rPr>
            </w:pPr>
            <w:ins w:id="541" w:author="Huawei" w:date="2024-01-15T18:14:00Z">
              <w:r>
                <w:t>Contains a</w:t>
              </w:r>
              <w:r w:rsidRPr="008874EC">
                <w:t xml:space="preserve">n alternative URI of the resource located in an alternative </w:t>
              </w:r>
              <w:r>
                <w:t>NSCE</w:t>
              </w:r>
              <w:r w:rsidRPr="008874EC">
                <w:t xml:space="preserve"> Server.</w:t>
              </w:r>
            </w:ins>
          </w:p>
        </w:tc>
      </w:tr>
    </w:tbl>
    <w:p w14:paraId="5FCCEF1A" w14:textId="77777777" w:rsidR="002C099A" w:rsidRPr="008874EC" w:rsidRDefault="002C099A" w:rsidP="002C099A">
      <w:pPr>
        <w:rPr>
          <w:ins w:id="542" w:author="Huawei" w:date="2024-01-15T18:14:00Z"/>
        </w:rPr>
      </w:pPr>
    </w:p>
    <w:p w14:paraId="53FDB161" w14:textId="77777777" w:rsidR="002C099A" w:rsidRDefault="002C099A" w:rsidP="002C099A">
      <w:pPr>
        <w:pStyle w:val="6"/>
        <w:rPr>
          <w:ins w:id="543" w:author="Huawei" w:date="2024-01-15T18:14:00Z"/>
          <w:lang w:eastAsia="zh-CN"/>
        </w:rPr>
      </w:pPr>
      <w:ins w:id="544" w:author="Huawei" w:date="2024-01-15T18:14:00Z">
        <w:r>
          <w:rPr>
            <w:lang w:eastAsia="zh-CN"/>
          </w:rPr>
          <w:t>6.</w:t>
        </w:r>
        <w:r w:rsidRPr="001E363A">
          <w:rPr>
            <w:highlight w:val="yellow"/>
            <w:lang w:eastAsia="zh-CN"/>
          </w:rPr>
          <w:t>14</w:t>
        </w:r>
        <w:r w:rsidRPr="000F46DF">
          <w:rPr>
            <w:lang w:eastAsia="zh-CN"/>
          </w:rPr>
          <w:t>.3.3</w:t>
        </w:r>
        <w:r>
          <w:rPr>
            <w:lang w:eastAsia="zh-CN"/>
          </w:rPr>
          <w:t>.3</w:t>
        </w:r>
        <w:r>
          <w:t>.2</w:t>
        </w:r>
        <w:r>
          <w:rPr>
            <w:lang w:eastAsia="zh-CN"/>
          </w:rPr>
          <w:tab/>
          <w:t>PUT</w:t>
        </w:r>
        <w:bookmarkEnd w:id="377"/>
        <w:bookmarkEnd w:id="378"/>
        <w:bookmarkEnd w:id="379"/>
        <w:bookmarkEnd w:id="380"/>
        <w:bookmarkEnd w:id="381"/>
        <w:bookmarkEnd w:id="382"/>
        <w:bookmarkEnd w:id="383"/>
      </w:ins>
    </w:p>
    <w:p w14:paraId="468AC1FC" w14:textId="77777777" w:rsidR="002C099A" w:rsidRPr="008874EC" w:rsidRDefault="002C099A" w:rsidP="002C099A">
      <w:pPr>
        <w:rPr>
          <w:ins w:id="545" w:author="Huawei" w:date="2024-01-15T18:14:00Z"/>
          <w:noProof/>
          <w:lang w:eastAsia="zh-CN"/>
        </w:rPr>
      </w:pPr>
      <w:ins w:id="546" w:author="Huawei" w:date="2024-01-15T18:14:00Z">
        <w:r w:rsidRPr="008874EC">
          <w:rPr>
            <w:noProof/>
            <w:lang w:eastAsia="zh-CN"/>
          </w:rPr>
          <w:t xml:space="preserve">The HTTP PUT method allows a service consumer to request the update of an existing </w:t>
        </w:r>
        <w:r w:rsidRPr="008874EC">
          <w:t xml:space="preserve">"Individual </w:t>
        </w:r>
        <w:r>
          <w:rPr>
            <w:lang w:eastAsia="fr-FR"/>
          </w:rPr>
          <w:t xml:space="preserve">Network Slice Fault Diagnosis </w:t>
        </w:r>
        <w:r w:rsidRPr="008874EC">
          <w:t xml:space="preserve">Subscription" resource at the </w:t>
        </w:r>
        <w:r>
          <w:t>NSCE</w:t>
        </w:r>
        <w:r w:rsidRPr="008874EC">
          <w:t xml:space="preserve"> Server</w:t>
        </w:r>
        <w:r w:rsidRPr="008874EC">
          <w:rPr>
            <w:noProof/>
            <w:lang w:eastAsia="zh-CN"/>
          </w:rPr>
          <w:t>.</w:t>
        </w:r>
      </w:ins>
    </w:p>
    <w:p w14:paraId="5440C207" w14:textId="77777777" w:rsidR="002C099A" w:rsidRDefault="002C099A" w:rsidP="002C099A">
      <w:pPr>
        <w:rPr>
          <w:ins w:id="547" w:author="Huawei" w:date="2024-01-15T18:14:00Z"/>
          <w:lang w:eastAsia="zh-CN"/>
        </w:rPr>
      </w:pPr>
      <w:ins w:id="548" w:author="Huawei" w:date="2024-01-15T18:14:00Z">
        <w:r>
          <w:rPr>
            <w:lang w:eastAsia="zh-CN"/>
          </w:rPr>
          <w:t>This method shall support the URI query parameters specified in the table</w:t>
        </w:r>
        <w:r>
          <w:rPr>
            <w:lang w:val="en-US" w:eastAsia="zh-CN"/>
          </w:rPr>
          <w:t> </w:t>
        </w:r>
        <w:r>
          <w:rPr>
            <w:lang w:eastAsia="zh-CN"/>
          </w:rPr>
          <w:t>6.</w:t>
        </w:r>
        <w:r w:rsidRPr="001E363A">
          <w:rPr>
            <w:highlight w:val="yellow"/>
            <w:lang w:eastAsia="zh-CN"/>
          </w:rPr>
          <w:t>14</w:t>
        </w:r>
        <w:r w:rsidRPr="000F46DF">
          <w:rPr>
            <w:lang w:eastAsia="zh-CN"/>
          </w:rPr>
          <w:t>.3.3</w:t>
        </w:r>
        <w:r>
          <w:rPr>
            <w:lang w:eastAsia="zh-CN"/>
          </w:rPr>
          <w:t>.3</w:t>
        </w:r>
        <w:r>
          <w:t>.2</w:t>
        </w:r>
        <w:r>
          <w:rPr>
            <w:lang w:eastAsia="zh-CN"/>
          </w:rPr>
          <w:t>-1.</w:t>
        </w:r>
      </w:ins>
    </w:p>
    <w:p w14:paraId="53606C72" w14:textId="77777777" w:rsidR="002C099A" w:rsidRDefault="002C099A" w:rsidP="002C099A">
      <w:pPr>
        <w:pStyle w:val="TH"/>
        <w:rPr>
          <w:ins w:id="549" w:author="Huawei" w:date="2024-01-15T18:14:00Z"/>
          <w:rFonts w:cs="Arial"/>
        </w:rPr>
      </w:pPr>
      <w:ins w:id="550" w:author="Huawei" w:date="2024-01-15T18:14:00Z">
        <w:r>
          <w:t>Table </w:t>
        </w:r>
        <w:r>
          <w:rPr>
            <w:lang w:eastAsia="zh-CN"/>
          </w:rPr>
          <w:t>6.</w:t>
        </w:r>
        <w:r w:rsidRPr="001E363A">
          <w:rPr>
            <w:highlight w:val="yellow"/>
            <w:lang w:eastAsia="zh-CN"/>
          </w:rPr>
          <w:t>14</w:t>
        </w:r>
        <w:r w:rsidRPr="000F46DF">
          <w:rPr>
            <w:lang w:eastAsia="zh-CN"/>
          </w:rPr>
          <w:t>.3.3</w:t>
        </w:r>
        <w:r>
          <w:rPr>
            <w:lang w:eastAsia="zh-CN"/>
          </w:rPr>
          <w:t>.3</w:t>
        </w:r>
        <w:r>
          <w:t>.2-1: URI query parameters supported by the PUT method on this resource</w:t>
        </w:r>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2C099A" w14:paraId="3182EAAF" w14:textId="77777777" w:rsidTr="00CC3929">
        <w:trPr>
          <w:jc w:val="center"/>
          <w:ins w:id="551" w:author="Huawei" w:date="2024-01-15T18:14: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352D2C74" w14:textId="77777777" w:rsidR="002C099A" w:rsidRDefault="002C099A" w:rsidP="00CC3929">
            <w:pPr>
              <w:pStyle w:val="TAH"/>
              <w:rPr>
                <w:ins w:id="552" w:author="Huawei" w:date="2024-01-15T18:14:00Z"/>
              </w:rPr>
            </w:pPr>
            <w:ins w:id="553" w:author="Huawei" w:date="2024-01-15T18:14: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210F2C38" w14:textId="77777777" w:rsidR="002C099A" w:rsidRDefault="002C099A" w:rsidP="00CC3929">
            <w:pPr>
              <w:pStyle w:val="TAH"/>
              <w:rPr>
                <w:ins w:id="554" w:author="Huawei" w:date="2024-01-15T18:14:00Z"/>
              </w:rPr>
            </w:pPr>
            <w:ins w:id="555" w:author="Huawei" w:date="2024-01-15T18:14: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5E201E28" w14:textId="77777777" w:rsidR="002C099A" w:rsidRDefault="002C099A" w:rsidP="00CC3929">
            <w:pPr>
              <w:pStyle w:val="TAH"/>
              <w:rPr>
                <w:ins w:id="556" w:author="Huawei" w:date="2024-01-15T18:14:00Z"/>
              </w:rPr>
            </w:pPr>
            <w:ins w:id="557" w:author="Huawei" w:date="2024-01-15T18:14: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1131DF1E" w14:textId="77777777" w:rsidR="002C099A" w:rsidRDefault="002C099A" w:rsidP="00CC3929">
            <w:pPr>
              <w:pStyle w:val="TAH"/>
              <w:rPr>
                <w:ins w:id="558" w:author="Huawei" w:date="2024-01-15T18:14:00Z"/>
              </w:rPr>
            </w:pPr>
            <w:ins w:id="559" w:author="Huawei" w:date="2024-01-15T18:14: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493BAB" w14:textId="77777777" w:rsidR="002C099A" w:rsidRDefault="002C099A" w:rsidP="00CC3929">
            <w:pPr>
              <w:pStyle w:val="TAH"/>
              <w:rPr>
                <w:ins w:id="560" w:author="Huawei" w:date="2024-01-15T18:14:00Z"/>
              </w:rPr>
            </w:pPr>
            <w:ins w:id="561" w:author="Huawei" w:date="2024-01-15T18:14:00Z">
              <w:r>
                <w:t>Description</w:t>
              </w:r>
            </w:ins>
          </w:p>
        </w:tc>
      </w:tr>
      <w:tr w:rsidR="002C099A" w14:paraId="7D8EEBE5" w14:textId="77777777" w:rsidTr="00CC3929">
        <w:trPr>
          <w:jc w:val="center"/>
          <w:ins w:id="562" w:author="Huawei" w:date="2024-01-15T18:14:00Z"/>
        </w:trPr>
        <w:tc>
          <w:tcPr>
            <w:tcW w:w="844" w:type="pct"/>
            <w:tcBorders>
              <w:top w:val="single" w:sz="6" w:space="0" w:color="auto"/>
              <w:left w:val="single" w:sz="6" w:space="0" w:color="auto"/>
              <w:bottom w:val="single" w:sz="6" w:space="0" w:color="auto"/>
              <w:right w:val="single" w:sz="6" w:space="0" w:color="auto"/>
            </w:tcBorders>
            <w:hideMark/>
          </w:tcPr>
          <w:p w14:paraId="06721412" w14:textId="77777777" w:rsidR="002C099A" w:rsidRDefault="002C099A" w:rsidP="00CC3929">
            <w:pPr>
              <w:pStyle w:val="TAL"/>
              <w:rPr>
                <w:ins w:id="563" w:author="Huawei" w:date="2024-01-15T18:14:00Z"/>
              </w:rPr>
            </w:pPr>
            <w:ins w:id="564" w:author="Huawei" w:date="2024-01-15T18:14:00Z">
              <w:r>
                <w:t>n/a</w:t>
              </w:r>
            </w:ins>
          </w:p>
        </w:tc>
        <w:tc>
          <w:tcPr>
            <w:tcW w:w="947" w:type="pct"/>
            <w:tcBorders>
              <w:top w:val="single" w:sz="6" w:space="0" w:color="auto"/>
              <w:left w:val="single" w:sz="6" w:space="0" w:color="auto"/>
              <w:bottom w:val="single" w:sz="6" w:space="0" w:color="auto"/>
              <w:right w:val="single" w:sz="6" w:space="0" w:color="auto"/>
            </w:tcBorders>
          </w:tcPr>
          <w:p w14:paraId="61789781" w14:textId="77777777" w:rsidR="002C099A" w:rsidRDefault="002C099A" w:rsidP="00CC3929">
            <w:pPr>
              <w:pStyle w:val="TAL"/>
              <w:rPr>
                <w:ins w:id="565" w:author="Huawei" w:date="2024-01-15T18:14:00Z"/>
              </w:rPr>
            </w:pPr>
          </w:p>
        </w:tc>
        <w:tc>
          <w:tcPr>
            <w:tcW w:w="209" w:type="pct"/>
            <w:tcBorders>
              <w:top w:val="single" w:sz="6" w:space="0" w:color="auto"/>
              <w:left w:val="single" w:sz="6" w:space="0" w:color="auto"/>
              <w:bottom w:val="single" w:sz="6" w:space="0" w:color="auto"/>
              <w:right w:val="single" w:sz="6" w:space="0" w:color="auto"/>
            </w:tcBorders>
          </w:tcPr>
          <w:p w14:paraId="6A592D11" w14:textId="77777777" w:rsidR="002C099A" w:rsidRDefault="002C099A" w:rsidP="00CC3929">
            <w:pPr>
              <w:pStyle w:val="TAC"/>
              <w:rPr>
                <w:ins w:id="566" w:author="Huawei" w:date="2024-01-15T18:14:00Z"/>
              </w:rPr>
            </w:pPr>
          </w:p>
        </w:tc>
        <w:tc>
          <w:tcPr>
            <w:tcW w:w="608" w:type="pct"/>
            <w:tcBorders>
              <w:top w:val="single" w:sz="6" w:space="0" w:color="auto"/>
              <w:left w:val="single" w:sz="6" w:space="0" w:color="auto"/>
              <w:bottom w:val="single" w:sz="6" w:space="0" w:color="auto"/>
              <w:right w:val="single" w:sz="6" w:space="0" w:color="auto"/>
            </w:tcBorders>
          </w:tcPr>
          <w:p w14:paraId="7A22D304" w14:textId="77777777" w:rsidR="002C099A" w:rsidRDefault="002C099A" w:rsidP="00CC3929">
            <w:pPr>
              <w:pStyle w:val="TAL"/>
              <w:rPr>
                <w:ins w:id="567" w:author="Huawei" w:date="2024-01-15T18:14:00Z"/>
              </w:rPr>
            </w:pPr>
          </w:p>
        </w:tc>
        <w:tc>
          <w:tcPr>
            <w:tcW w:w="2392" w:type="pct"/>
            <w:tcBorders>
              <w:top w:val="single" w:sz="6" w:space="0" w:color="auto"/>
              <w:left w:val="single" w:sz="6" w:space="0" w:color="auto"/>
              <w:bottom w:val="single" w:sz="6" w:space="0" w:color="auto"/>
              <w:right w:val="single" w:sz="6" w:space="0" w:color="auto"/>
            </w:tcBorders>
            <w:vAlign w:val="center"/>
          </w:tcPr>
          <w:p w14:paraId="25064B99" w14:textId="77777777" w:rsidR="002C099A" w:rsidRDefault="002C099A" w:rsidP="00CC3929">
            <w:pPr>
              <w:pStyle w:val="TAL"/>
              <w:rPr>
                <w:ins w:id="568" w:author="Huawei" w:date="2024-01-15T18:14:00Z"/>
              </w:rPr>
            </w:pPr>
          </w:p>
        </w:tc>
      </w:tr>
    </w:tbl>
    <w:p w14:paraId="6EFC9CAF" w14:textId="77777777" w:rsidR="002C099A" w:rsidRDefault="002C099A" w:rsidP="002C099A">
      <w:pPr>
        <w:rPr>
          <w:ins w:id="569" w:author="Huawei" w:date="2024-01-15T18:14:00Z"/>
        </w:rPr>
      </w:pPr>
    </w:p>
    <w:p w14:paraId="6C13E660" w14:textId="77777777" w:rsidR="002C099A" w:rsidRDefault="002C099A" w:rsidP="002C099A">
      <w:pPr>
        <w:rPr>
          <w:ins w:id="570" w:author="Huawei" w:date="2024-01-15T18:14:00Z"/>
        </w:rPr>
      </w:pPr>
      <w:ins w:id="571" w:author="Huawei" w:date="2024-01-15T18:14:00Z">
        <w:r>
          <w:t>This method shall support the request data structures specified in table </w:t>
        </w:r>
        <w:r>
          <w:rPr>
            <w:lang w:eastAsia="zh-CN"/>
          </w:rPr>
          <w:t>6.</w:t>
        </w:r>
        <w:r w:rsidRPr="002B50EC">
          <w:rPr>
            <w:highlight w:val="yellow"/>
            <w:lang w:eastAsia="zh-CN"/>
          </w:rPr>
          <w:t>14</w:t>
        </w:r>
        <w:r w:rsidRPr="000F46DF">
          <w:rPr>
            <w:lang w:eastAsia="zh-CN"/>
          </w:rPr>
          <w:t>.3.3</w:t>
        </w:r>
        <w:r>
          <w:rPr>
            <w:lang w:eastAsia="zh-CN"/>
          </w:rPr>
          <w:t>.3</w:t>
        </w:r>
        <w:r>
          <w:t>.2-2 and the response data structures and response codes specified in table </w:t>
        </w:r>
        <w:r>
          <w:rPr>
            <w:lang w:eastAsia="zh-CN"/>
          </w:rPr>
          <w:t>6.</w:t>
        </w:r>
        <w:r w:rsidRPr="002B50EC">
          <w:rPr>
            <w:highlight w:val="yellow"/>
            <w:lang w:eastAsia="zh-CN"/>
          </w:rPr>
          <w:t>14</w:t>
        </w:r>
        <w:r w:rsidRPr="000F46DF">
          <w:rPr>
            <w:lang w:eastAsia="zh-CN"/>
          </w:rPr>
          <w:t>.3.3</w:t>
        </w:r>
        <w:r>
          <w:rPr>
            <w:lang w:eastAsia="zh-CN"/>
          </w:rPr>
          <w:t>.3</w:t>
        </w:r>
        <w:r>
          <w:t>.2-3.</w:t>
        </w:r>
      </w:ins>
    </w:p>
    <w:p w14:paraId="5279D401" w14:textId="77777777" w:rsidR="002C099A" w:rsidRDefault="002C099A" w:rsidP="002C099A">
      <w:pPr>
        <w:pStyle w:val="TH"/>
        <w:rPr>
          <w:ins w:id="572" w:author="Huawei" w:date="2024-01-15T18:14:00Z"/>
        </w:rPr>
      </w:pPr>
      <w:ins w:id="573" w:author="Huawei" w:date="2024-01-15T18:14:00Z">
        <w:r>
          <w:t>Table </w:t>
        </w:r>
        <w:r>
          <w:rPr>
            <w:lang w:eastAsia="zh-CN"/>
          </w:rPr>
          <w:t>6.</w:t>
        </w:r>
        <w:r w:rsidRPr="00CF3E6B">
          <w:rPr>
            <w:highlight w:val="yellow"/>
            <w:lang w:eastAsia="zh-CN"/>
          </w:rPr>
          <w:t>14</w:t>
        </w:r>
        <w:r w:rsidRPr="000F46DF">
          <w:rPr>
            <w:lang w:eastAsia="zh-CN"/>
          </w:rPr>
          <w:t>.3.3</w:t>
        </w:r>
        <w:r>
          <w:rPr>
            <w:lang w:eastAsia="zh-CN"/>
          </w:rPr>
          <w:t>.3</w:t>
        </w:r>
        <w:r>
          <w:t xml:space="preserve">.2-2: Data structures supported by the PU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425"/>
        <w:gridCol w:w="1560"/>
        <w:gridCol w:w="5707"/>
      </w:tblGrid>
      <w:tr w:rsidR="002C099A" w14:paraId="00864432" w14:textId="77777777" w:rsidTr="00CC3929">
        <w:trPr>
          <w:jc w:val="center"/>
          <w:ins w:id="574" w:author="Huawei" w:date="2024-01-15T18:14:00Z"/>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26C71031" w14:textId="77777777" w:rsidR="002C099A" w:rsidRDefault="002C099A" w:rsidP="00CC3929">
            <w:pPr>
              <w:pStyle w:val="TAH"/>
              <w:rPr>
                <w:ins w:id="575" w:author="Huawei" w:date="2024-01-15T18:14:00Z"/>
              </w:rPr>
            </w:pPr>
            <w:ins w:id="576" w:author="Huawei" w:date="2024-01-15T18:14: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C4FBDF" w14:textId="77777777" w:rsidR="002C099A" w:rsidRDefault="002C099A" w:rsidP="00CC3929">
            <w:pPr>
              <w:pStyle w:val="TAH"/>
              <w:rPr>
                <w:ins w:id="577" w:author="Huawei" w:date="2024-01-15T18:14:00Z"/>
              </w:rPr>
            </w:pPr>
            <w:ins w:id="578" w:author="Huawei" w:date="2024-01-15T18:14:00Z">
              <w:r>
                <w:t>P</w:t>
              </w:r>
            </w:ins>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48FF6C35" w14:textId="77777777" w:rsidR="002C099A" w:rsidRDefault="002C099A" w:rsidP="00CC3929">
            <w:pPr>
              <w:pStyle w:val="TAH"/>
              <w:rPr>
                <w:ins w:id="579" w:author="Huawei" w:date="2024-01-15T18:14:00Z"/>
              </w:rPr>
            </w:pPr>
            <w:ins w:id="580" w:author="Huawei" w:date="2024-01-15T18:14:00Z">
              <w:r>
                <w:t>Cardinality</w:t>
              </w:r>
            </w:ins>
          </w:p>
        </w:tc>
        <w:tc>
          <w:tcPr>
            <w:tcW w:w="57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9E71110" w14:textId="77777777" w:rsidR="002C099A" w:rsidRDefault="002C099A" w:rsidP="00CC3929">
            <w:pPr>
              <w:pStyle w:val="TAH"/>
              <w:rPr>
                <w:ins w:id="581" w:author="Huawei" w:date="2024-01-15T18:14:00Z"/>
              </w:rPr>
            </w:pPr>
            <w:ins w:id="582" w:author="Huawei" w:date="2024-01-15T18:14:00Z">
              <w:r>
                <w:t>Description</w:t>
              </w:r>
            </w:ins>
          </w:p>
        </w:tc>
      </w:tr>
      <w:tr w:rsidR="002C099A" w14:paraId="027B5768" w14:textId="77777777" w:rsidTr="00CC3929">
        <w:trPr>
          <w:jc w:val="center"/>
          <w:ins w:id="583" w:author="Huawei" w:date="2024-01-15T18:14:00Z"/>
        </w:trPr>
        <w:tc>
          <w:tcPr>
            <w:tcW w:w="1835" w:type="dxa"/>
            <w:tcBorders>
              <w:top w:val="single" w:sz="6" w:space="0" w:color="auto"/>
              <w:left w:val="single" w:sz="6" w:space="0" w:color="auto"/>
              <w:bottom w:val="single" w:sz="6" w:space="0" w:color="000000"/>
              <w:right w:val="single" w:sz="6" w:space="0" w:color="auto"/>
            </w:tcBorders>
            <w:hideMark/>
          </w:tcPr>
          <w:p w14:paraId="39F2DA2D" w14:textId="0F7C2477" w:rsidR="002C099A" w:rsidRDefault="002C099A" w:rsidP="00CC3929">
            <w:pPr>
              <w:pStyle w:val="TAL"/>
              <w:rPr>
                <w:ins w:id="584" w:author="Huawei" w:date="2024-01-15T18:14:00Z"/>
              </w:rPr>
            </w:pPr>
            <w:proofErr w:type="spellStart"/>
            <w:ins w:id="585" w:author="Huawei" w:date="2024-01-15T18:14:00Z">
              <w:r>
                <w:t>F</w:t>
              </w:r>
              <w:r>
                <w:rPr>
                  <w:rFonts w:hint="eastAsia"/>
                  <w:lang w:eastAsia="zh-CN"/>
                </w:rPr>
                <w:t>au</w:t>
              </w:r>
              <w:r>
                <w:rPr>
                  <w:lang w:eastAsia="zh-CN"/>
                </w:rPr>
                <w:t>lt</w:t>
              </w:r>
              <w:r>
                <w:t>Diag</w:t>
              </w:r>
              <w:r w:rsidRPr="008874EC">
                <w:t>Subsc</w:t>
              </w:r>
              <w:proofErr w:type="spellEnd"/>
            </w:ins>
          </w:p>
        </w:tc>
        <w:tc>
          <w:tcPr>
            <w:tcW w:w="425" w:type="dxa"/>
            <w:tcBorders>
              <w:top w:val="single" w:sz="6" w:space="0" w:color="auto"/>
              <w:left w:val="single" w:sz="6" w:space="0" w:color="auto"/>
              <w:bottom w:val="single" w:sz="6" w:space="0" w:color="000000"/>
              <w:right w:val="single" w:sz="6" w:space="0" w:color="auto"/>
            </w:tcBorders>
            <w:hideMark/>
          </w:tcPr>
          <w:p w14:paraId="34A8CA0A" w14:textId="77777777" w:rsidR="002C099A" w:rsidRDefault="002C099A" w:rsidP="00CC3929">
            <w:pPr>
              <w:pStyle w:val="TAC"/>
              <w:rPr>
                <w:ins w:id="586" w:author="Huawei" w:date="2024-01-15T18:14:00Z"/>
              </w:rPr>
            </w:pPr>
            <w:ins w:id="587" w:author="Huawei" w:date="2024-01-15T18:14:00Z">
              <w:r>
                <w:t>M</w:t>
              </w:r>
            </w:ins>
          </w:p>
        </w:tc>
        <w:tc>
          <w:tcPr>
            <w:tcW w:w="1560" w:type="dxa"/>
            <w:tcBorders>
              <w:top w:val="single" w:sz="6" w:space="0" w:color="auto"/>
              <w:left w:val="single" w:sz="6" w:space="0" w:color="auto"/>
              <w:bottom w:val="single" w:sz="6" w:space="0" w:color="000000"/>
              <w:right w:val="single" w:sz="6" w:space="0" w:color="auto"/>
            </w:tcBorders>
            <w:hideMark/>
          </w:tcPr>
          <w:p w14:paraId="4A5BB0D5" w14:textId="77777777" w:rsidR="002C099A" w:rsidRDefault="002C099A" w:rsidP="00CC3929">
            <w:pPr>
              <w:pStyle w:val="TAL"/>
              <w:jc w:val="center"/>
              <w:rPr>
                <w:ins w:id="588" w:author="Huawei" w:date="2024-01-15T18:14:00Z"/>
              </w:rPr>
            </w:pPr>
            <w:ins w:id="589" w:author="Huawei" w:date="2024-01-15T18:14:00Z">
              <w:r>
                <w:t>1</w:t>
              </w:r>
            </w:ins>
          </w:p>
        </w:tc>
        <w:tc>
          <w:tcPr>
            <w:tcW w:w="5707" w:type="dxa"/>
            <w:tcBorders>
              <w:top w:val="single" w:sz="6" w:space="0" w:color="auto"/>
              <w:left w:val="single" w:sz="6" w:space="0" w:color="auto"/>
              <w:bottom w:val="single" w:sz="6" w:space="0" w:color="000000"/>
              <w:right w:val="single" w:sz="6" w:space="0" w:color="auto"/>
            </w:tcBorders>
            <w:hideMark/>
          </w:tcPr>
          <w:p w14:paraId="3A9BB4FE" w14:textId="77777777" w:rsidR="002C099A" w:rsidRDefault="002C099A" w:rsidP="00CC3929">
            <w:pPr>
              <w:pStyle w:val="TAL"/>
              <w:rPr>
                <w:ins w:id="590" w:author="Huawei" w:date="2024-01-15T18:14:00Z"/>
              </w:rPr>
            </w:pPr>
            <w:ins w:id="591" w:author="Huawei" w:date="2024-01-15T18:14:00Z">
              <w:r w:rsidRPr="008874EC">
                <w:t xml:space="preserve">Represents the updated representation of the "Individual </w:t>
              </w:r>
              <w:r>
                <w:rPr>
                  <w:lang w:eastAsia="fr-FR"/>
                </w:rPr>
                <w:t xml:space="preserve">Network Slice Fault Diagnosis </w:t>
              </w:r>
              <w:r w:rsidRPr="008874EC">
                <w:t>Subscription" resource.</w:t>
              </w:r>
            </w:ins>
          </w:p>
        </w:tc>
      </w:tr>
    </w:tbl>
    <w:p w14:paraId="50D4F02B" w14:textId="77777777" w:rsidR="002C099A" w:rsidRDefault="002C099A" w:rsidP="002C099A">
      <w:pPr>
        <w:rPr>
          <w:ins w:id="592" w:author="Huawei" w:date="2024-01-15T18:14:00Z"/>
        </w:rPr>
      </w:pPr>
    </w:p>
    <w:p w14:paraId="140E9517" w14:textId="77777777" w:rsidR="002C099A" w:rsidRDefault="002C099A" w:rsidP="002C099A">
      <w:pPr>
        <w:pStyle w:val="TH"/>
        <w:rPr>
          <w:ins w:id="593" w:author="Huawei" w:date="2024-01-15T18:14:00Z"/>
        </w:rPr>
      </w:pPr>
      <w:ins w:id="594" w:author="Huawei" w:date="2024-01-15T18:14:00Z">
        <w:r>
          <w:lastRenderedPageBreak/>
          <w:t>Table </w:t>
        </w:r>
        <w:r>
          <w:rPr>
            <w:lang w:eastAsia="zh-CN"/>
          </w:rPr>
          <w:t>6.</w:t>
        </w:r>
        <w:r w:rsidRPr="001269D7">
          <w:rPr>
            <w:highlight w:val="yellow"/>
            <w:lang w:eastAsia="zh-CN"/>
          </w:rPr>
          <w:t>14</w:t>
        </w:r>
        <w:r w:rsidRPr="000F46DF">
          <w:rPr>
            <w:lang w:eastAsia="zh-CN"/>
          </w:rPr>
          <w:t>.3.3</w:t>
        </w:r>
        <w:r>
          <w:rPr>
            <w:lang w:eastAsia="zh-CN"/>
          </w:rPr>
          <w:t>.3</w:t>
        </w:r>
        <w:r>
          <w:t>.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4"/>
        <w:gridCol w:w="427"/>
        <w:gridCol w:w="1275"/>
        <w:gridCol w:w="1418"/>
        <w:gridCol w:w="4573"/>
      </w:tblGrid>
      <w:tr w:rsidR="002C099A" w14:paraId="790D2B34" w14:textId="77777777" w:rsidTr="00CC3929">
        <w:trPr>
          <w:jc w:val="center"/>
          <w:ins w:id="595" w:author="Huawei" w:date="2024-01-15T18:14:00Z"/>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0E7A5A51" w14:textId="77777777" w:rsidR="002C099A" w:rsidRDefault="002C099A" w:rsidP="00CC3929">
            <w:pPr>
              <w:pStyle w:val="TAH"/>
              <w:rPr>
                <w:ins w:id="596" w:author="Huawei" w:date="2024-01-15T18:14:00Z"/>
              </w:rPr>
            </w:pPr>
            <w:ins w:id="597" w:author="Huawei" w:date="2024-01-15T18:14:00Z">
              <w:r>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hideMark/>
          </w:tcPr>
          <w:p w14:paraId="06E7896E" w14:textId="77777777" w:rsidR="002C099A" w:rsidRDefault="002C099A" w:rsidP="00CC3929">
            <w:pPr>
              <w:pStyle w:val="TAH"/>
              <w:rPr>
                <w:ins w:id="598" w:author="Huawei" w:date="2024-01-15T18:14:00Z"/>
              </w:rPr>
            </w:pPr>
            <w:ins w:id="599" w:author="Huawei" w:date="2024-01-15T18:14:00Z">
              <w:r>
                <w:t>P</w:t>
              </w:r>
            </w:ins>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B8FF6AE" w14:textId="77777777" w:rsidR="002C099A" w:rsidRDefault="002C099A" w:rsidP="00CC3929">
            <w:pPr>
              <w:pStyle w:val="TAH"/>
              <w:rPr>
                <w:ins w:id="600" w:author="Huawei" w:date="2024-01-15T18:14:00Z"/>
              </w:rPr>
            </w:pPr>
            <w:ins w:id="601" w:author="Huawei" w:date="2024-01-15T18:14:00Z">
              <w:r>
                <w:t>Cardinality</w:t>
              </w:r>
            </w:ins>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5CF77A7A" w14:textId="77777777" w:rsidR="002C099A" w:rsidRDefault="002C099A" w:rsidP="00CC3929">
            <w:pPr>
              <w:pStyle w:val="TAH"/>
              <w:rPr>
                <w:ins w:id="602" w:author="Huawei" w:date="2024-01-15T18:14:00Z"/>
              </w:rPr>
            </w:pPr>
            <w:ins w:id="603" w:author="Huawei" w:date="2024-01-15T18:14:00Z">
              <w:r>
                <w:t>Response</w:t>
              </w:r>
            </w:ins>
          </w:p>
          <w:p w14:paraId="1D229189" w14:textId="77777777" w:rsidR="002C099A" w:rsidRDefault="002C099A" w:rsidP="00CC3929">
            <w:pPr>
              <w:pStyle w:val="TAH"/>
              <w:rPr>
                <w:ins w:id="604" w:author="Huawei" w:date="2024-01-15T18:14:00Z"/>
              </w:rPr>
            </w:pPr>
            <w:ins w:id="605" w:author="Huawei" w:date="2024-01-15T18:14:00Z">
              <w:r>
                <w:t>codes</w:t>
              </w:r>
            </w:ins>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5235E7DF" w14:textId="77777777" w:rsidR="002C099A" w:rsidRDefault="002C099A" w:rsidP="00CC3929">
            <w:pPr>
              <w:pStyle w:val="TAH"/>
              <w:rPr>
                <w:ins w:id="606" w:author="Huawei" w:date="2024-01-15T18:14:00Z"/>
              </w:rPr>
            </w:pPr>
            <w:ins w:id="607" w:author="Huawei" w:date="2024-01-15T18:14:00Z">
              <w:r>
                <w:t>Description</w:t>
              </w:r>
            </w:ins>
          </w:p>
        </w:tc>
      </w:tr>
      <w:tr w:rsidR="002C099A" w14:paraId="7A394AF4" w14:textId="77777777" w:rsidTr="00CC3929">
        <w:trPr>
          <w:jc w:val="center"/>
          <w:ins w:id="608" w:author="Huawei" w:date="2024-01-15T18:14:00Z"/>
        </w:trPr>
        <w:tc>
          <w:tcPr>
            <w:tcW w:w="963" w:type="pct"/>
            <w:tcBorders>
              <w:top w:val="single" w:sz="6" w:space="0" w:color="auto"/>
              <w:left w:val="single" w:sz="6" w:space="0" w:color="auto"/>
              <w:bottom w:val="single" w:sz="6" w:space="0" w:color="auto"/>
              <w:right w:val="single" w:sz="6" w:space="0" w:color="auto"/>
            </w:tcBorders>
            <w:hideMark/>
          </w:tcPr>
          <w:p w14:paraId="093F57E4" w14:textId="10E8E377" w:rsidR="002C099A" w:rsidRDefault="002C099A" w:rsidP="00CC3929">
            <w:pPr>
              <w:pStyle w:val="TAL"/>
              <w:rPr>
                <w:ins w:id="609" w:author="Huawei" w:date="2024-01-15T18:14:00Z"/>
              </w:rPr>
            </w:pPr>
            <w:proofErr w:type="spellStart"/>
            <w:ins w:id="610" w:author="Huawei" w:date="2024-01-15T18:14:00Z">
              <w:r>
                <w:t>F</w:t>
              </w:r>
              <w:r>
                <w:rPr>
                  <w:rFonts w:hint="eastAsia"/>
                  <w:lang w:eastAsia="zh-CN"/>
                </w:rPr>
                <w:t>au</w:t>
              </w:r>
              <w:r>
                <w:rPr>
                  <w:lang w:eastAsia="zh-CN"/>
                </w:rPr>
                <w:t>lt</w:t>
              </w:r>
              <w:r>
                <w:t>Diag</w:t>
              </w:r>
              <w:r w:rsidRPr="008874EC">
                <w:t>Subsc</w:t>
              </w:r>
              <w:proofErr w:type="spellEnd"/>
            </w:ins>
          </w:p>
        </w:tc>
        <w:tc>
          <w:tcPr>
            <w:tcW w:w="224" w:type="pct"/>
            <w:tcBorders>
              <w:top w:val="single" w:sz="6" w:space="0" w:color="auto"/>
              <w:left w:val="single" w:sz="6" w:space="0" w:color="auto"/>
              <w:bottom w:val="single" w:sz="6" w:space="0" w:color="auto"/>
              <w:right w:val="single" w:sz="6" w:space="0" w:color="auto"/>
            </w:tcBorders>
            <w:hideMark/>
          </w:tcPr>
          <w:p w14:paraId="5E1B6BD1" w14:textId="77777777" w:rsidR="002C099A" w:rsidRDefault="002C099A" w:rsidP="00CC3929">
            <w:pPr>
              <w:pStyle w:val="TAC"/>
              <w:rPr>
                <w:ins w:id="611" w:author="Huawei" w:date="2024-01-15T18:14:00Z"/>
              </w:rPr>
            </w:pPr>
            <w:ins w:id="612" w:author="Huawei" w:date="2024-01-15T18:14:00Z">
              <w:r>
                <w:t>M</w:t>
              </w:r>
            </w:ins>
          </w:p>
        </w:tc>
        <w:tc>
          <w:tcPr>
            <w:tcW w:w="669" w:type="pct"/>
            <w:tcBorders>
              <w:top w:val="single" w:sz="6" w:space="0" w:color="auto"/>
              <w:left w:val="single" w:sz="6" w:space="0" w:color="auto"/>
              <w:bottom w:val="single" w:sz="6" w:space="0" w:color="auto"/>
              <w:right w:val="single" w:sz="6" w:space="0" w:color="auto"/>
            </w:tcBorders>
            <w:hideMark/>
          </w:tcPr>
          <w:p w14:paraId="5D040E49" w14:textId="77777777" w:rsidR="002C099A" w:rsidRDefault="002C099A" w:rsidP="00CC3929">
            <w:pPr>
              <w:pStyle w:val="TAL"/>
              <w:jc w:val="center"/>
              <w:rPr>
                <w:ins w:id="613" w:author="Huawei" w:date="2024-01-15T18:14:00Z"/>
              </w:rPr>
            </w:pPr>
            <w:ins w:id="614" w:author="Huawei" w:date="2024-01-15T18:14:00Z">
              <w:r>
                <w:t>1</w:t>
              </w:r>
            </w:ins>
          </w:p>
        </w:tc>
        <w:tc>
          <w:tcPr>
            <w:tcW w:w="744" w:type="pct"/>
            <w:tcBorders>
              <w:top w:val="single" w:sz="6" w:space="0" w:color="auto"/>
              <w:left w:val="single" w:sz="6" w:space="0" w:color="auto"/>
              <w:bottom w:val="single" w:sz="6" w:space="0" w:color="auto"/>
              <w:right w:val="single" w:sz="6" w:space="0" w:color="auto"/>
            </w:tcBorders>
            <w:hideMark/>
          </w:tcPr>
          <w:p w14:paraId="7FA4ECCB" w14:textId="77777777" w:rsidR="002C099A" w:rsidRDefault="002C099A" w:rsidP="00CC3929">
            <w:pPr>
              <w:pStyle w:val="TAL"/>
              <w:rPr>
                <w:ins w:id="615" w:author="Huawei" w:date="2024-01-15T18:14:00Z"/>
              </w:rPr>
            </w:pPr>
            <w:ins w:id="616" w:author="Huawei" w:date="2024-01-15T18:14:00Z">
              <w:r>
                <w:t>200 OK</w:t>
              </w:r>
            </w:ins>
          </w:p>
        </w:tc>
        <w:tc>
          <w:tcPr>
            <w:tcW w:w="2400" w:type="pct"/>
            <w:tcBorders>
              <w:top w:val="single" w:sz="6" w:space="0" w:color="auto"/>
              <w:left w:val="single" w:sz="6" w:space="0" w:color="auto"/>
              <w:bottom w:val="single" w:sz="6" w:space="0" w:color="auto"/>
              <w:right w:val="single" w:sz="6" w:space="0" w:color="auto"/>
            </w:tcBorders>
            <w:vAlign w:val="center"/>
            <w:hideMark/>
          </w:tcPr>
          <w:p w14:paraId="751D259F" w14:textId="77777777" w:rsidR="002C099A" w:rsidRDefault="002C099A" w:rsidP="00CC3929">
            <w:pPr>
              <w:pStyle w:val="TAL"/>
              <w:rPr>
                <w:ins w:id="617" w:author="Huawei" w:date="2024-01-15T18:14:00Z"/>
              </w:rPr>
            </w:pPr>
            <w:ins w:id="618" w:author="Huawei" w:date="2024-01-15T18:14:00Z">
              <w:r w:rsidRPr="008874EC">
                <w:t xml:space="preserve">Successful case. The "Individual </w:t>
              </w:r>
              <w:r>
                <w:rPr>
                  <w:lang w:eastAsia="fr-FR"/>
                </w:rPr>
                <w:t xml:space="preserve">Network Slice Fault Diagnosis </w:t>
              </w:r>
              <w:r w:rsidRPr="008874EC">
                <w:t>Subscription" resource is successfully updated and a representation of the updated resource shall be returned in the response body.</w:t>
              </w:r>
            </w:ins>
          </w:p>
        </w:tc>
      </w:tr>
      <w:tr w:rsidR="002C099A" w14:paraId="4FBA976E" w14:textId="77777777" w:rsidTr="00CC3929">
        <w:trPr>
          <w:jc w:val="center"/>
          <w:ins w:id="619" w:author="Huawei" w:date="2024-01-15T18:14:00Z"/>
        </w:trPr>
        <w:tc>
          <w:tcPr>
            <w:tcW w:w="963" w:type="pct"/>
            <w:tcBorders>
              <w:top w:val="single" w:sz="6" w:space="0" w:color="auto"/>
              <w:left w:val="single" w:sz="6" w:space="0" w:color="auto"/>
              <w:bottom w:val="single" w:sz="6" w:space="0" w:color="auto"/>
              <w:right w:val="single" w:sz="6" w:space="0" w:color="auto"/>
            </w:tcBorders>
            <w:hideMark/>
          </w:tcPr>
          <w:p w14:paraId="02FD7F23" w14:textId="77777777" w:rsidR="002C099A" w:rsidRDefault="002C099A" w:rsidP="00CC3929">
            <w:pPr>
              <w:pStyle w:val="TAL"/>
              <w:rPr>
                <w:ins w:id="620" w:author="Huawei" w:date="2024-01-15T18:14:00Z"/>
              </w:rPr>
            </w:pPr>
            <w:ins w:id="621" w:author="Huawei" w:date="2024-01-15T18:14:00Z">
              <w:r>
                <w:t>n/a</w:t>
              </w:r>
            </w:ins>
          </w:p>
        </w:tc>
        <w:tc>
          <w:tcPr>
            <w:tcW w:w="224" w:type="pct"/>
            <w:tcBorders>
              <w:top w:val="single" w:sz="6" w:space="0" w:color="auto"/>
              <w:left w:val="single" w:sz="6" w:space="0" w:color="auto"/>
              <w:bottom w:val="single" w:sz="6" w:space="0" w:color="auto"/>
              <w:right w:val="single" w:sz="6" w:space="0" w:color="auto"/>
            </w:tcBorders>
          </w:tcPr>
          <w:p w14:paraId="52030501" w14:textId="77777777" w:rsidR="002C099A" w:rsidRDefault="002C099A" w:rsidP="00CC3929">
            <w:pPr>
              <w:pStyle w:val="TAC"/>
              <w:rPr>
                <w:ins w:id="622" w:author="Huawei" w:date="2024-01-15T18:14:00Z"/>
              </w:rPr>
            </w:pPr>
          </w:p>
        </w:tc>
        <w:tc>
          <w:tcPr>
            <w:tcW w:w="669" w:type="pct"/>
            <w:tcBorders>
              <w:top w:val="single" w:sz="6" w:space="0" w:color="auto"/>
              <w:left w:val="single" w:sz="6" w:space="0" w:color="auto"/>
              <w:bottom w:val="single" w:sz="6" w:space="0" w:color="auto"/>
              <w:right w:val="single" w:sz="6" w:space="0" w:color="auto"/>
            </w:tcBorders>
          </w:tcPr>
          <w:p w14:paraId="58E3E668" w14:textId="77777777" w:rsidR="002C099A" w:rsidRDefault="002C099A" w:rsidP="00CC3929">
            <w:pPr>
              <w:pStyle w:val="TAL"/>
              <w:jc w:val="center"/>
              <w:rPr>
                <w:ins w:id="623" w:author="Huawei" w:date="2024-01-15T18:14:00Z"/>
              </w:rPr>
            </w:pPr>
          </w:p>
        </w:tc>
        <w:tc>
          <w:tcPr>
            <w:tcW w:w="744" w:type="pct"/>
            <w:tcBorders>
              <w:top w:val="single" w:sz="6" w:space="0" w:color="auto"/>
              <w:left w:val="single" w:sz="6" w:space="0" w:color="auto"/>
              <w:bottom w:val="single" w:sz="6" w:space="0" w:color="auto"/>
              <w:right w:val="single" w:sz="6" w:space="0" w:color="auto"/>
            </w:tcBorders>
            <w:hideMark/>
          </w:tcPr>
          <w:p w14:paraId="3A0B1BF8" w14:textId="77777777" w:rsidR="002C099A" w:rsidRDefault="002C099A" w:rsidP="00CC3929">
            <w:pPr>
              <w:pStyle w:val="TAL"/>
              <w:rPr>
                <w:ins w:id="624" w:author="Huawei" w:date="2024-01-15T18:14:00Z"/>
              </w:rPr>
            </w:pPr>
            <w:ins w:id="625" w:author="Huawei" w:date="2024-01-15T18:14:00Z">
              <w:r>
                <w:t>204 No Content</w:t>
              </w:r>
            </w:ins>
          </w:p>
        </w:tc>
        <w:tc>
          <w:tcPr>
            <w:tcW w:w="2400" w:type="pct"/>
            <w:tcBorders>
              <w:top w:val="single" w:sz="6" w:space="0" w:color="auto"/>
              <w:left w:val="single" w:sz="6" w:space="0" w:color="auto"/>
              <w:bottom w:val="single" w:sz="6" w:space="0" w:color="auto"/>
              <w:right w:val="single" w:sz="6" w:space="0" w:color="auto"/>
            </w:tcBorders>
            <w:vAlign w:val="center"/>
            <w:hideMark/>
          </w:tcPr>
          <w:p w14:paraId="573CBA0E" w14:textId="77777777" w:rsidR="002C099A" w:rsidRDefault="002C099A" w:rsidP="00CC3929">
            <w:pPr>
              <w:pStyle w:val="TAL"/>
              <w:rPr>
                <w:ins w:id="626" w:author="Huawei" w:date="2024-01-15T18:14:00Z"/>
              </w:rPr>
            </w:pPr>
            <w:ins w:id="627" w:author="Huawei" w:date="2024-01-15T18:14:00Z">
              <w:r w:rsidRPr="008874EC">
                <w:t xml:space="preserve">Successful case. The "Individual </w:t>
              </w:r>
              <w:r>
                <w:rPr>
                  <w:lang w:eastAsia="fr-FR"/>
                </w:rPr>
                <w:t xml:space="preserve">Network Slice Fault Diagnosis </w:t>
              </w:r>
              <w:r w:rsidRPr="008874EC">
                <w:t>Subscription" resource is successfully updated and no content is returned in the response body.</w:t>
              </w:r>
            </w:ins>
          </w:p>
        </w:tc>
      </w:tr>
      <w:tr w:rsidR="002C099A" w14:paraId="5E0104BE" w14:textId="77777777" w:rsidTr="00CC3929">
        <w:trPr>
          <w:jc w:val="center"/>
          <w:ins w:id="628" w:author="Huawei" w:date="2024-01-15T18:14:00Z"/>
        </w:trPr>
        <w:tc>
          <w:tcPr>
            <w:tcW w:w="963" w:type="pct"/>
            <w:tcBorders>
              <w:top w:val="single" w:sz="6" w:space="0" w:color="auto"/>
              <w:left w:val="single" w:sz="6" w:space="0" w:color="auto"/>
              <w:bottom w:val="single" w:sz="6" w:space="0" w:color="auto"/>
              <w:right w:val="single" w:sz="6" w:space="0" w:color="auto"/>
            </w:tcBorders>
            <w:hideMark/>
          </w:tcPr>
          <w:p w14:paraId="445049D3" w14:textId="77777777" w:rsidR="002C099A" w:rsidRDefault="002C099A" w:rsidP="00CC3929">
            <w:pPr>
              <w:pStyle w:val="TAL"/>
              <w:rPr>
                <w:ins w:id="629" w:author="Huawei" w:date="2024-01-15T18:14:00Z"/>
              </w:rPr>
            </w:pPr>
            <w:ins w:id="630" w:author="Huawei" w:date="2024-01-15T18:14:00Z">
              <w:r>
                <w:t>n/a</w:t>
              </w:r>
            </w:ins>
          </w:p>
        </w:tc>
        <w:tc>
          <w:tcPr>
            <w:tcW w:w="224" w:type="pct"/>
            <w:tcBorders>
              <w:top w:val="single" w:sz="6" w:space="0" w:color="auto"/>
              <w:left w:val="single" w:sz="6" w:space="0" w:color="auto"/>
              <w:bottom w:val="single" w:sz="6" w:space="0" w:color="auto"/>
              <w:right w:val="single" w:sz="6" w:space="0" w:color="auto"/>
            </w:tcBorders>
          </w:tcPr>
          <w:p w14:paraId="572D0EF3" w14:textId="77777777" w:rsidR="002C099A" w:rsidRDefault="002C099A" w:rsidP="00CC3929">
            <w:pPr>
              <w:pStyle w:val="TAC"/>
              <w:rPr>
                <w:ins w:id="631" w:author="Huawei" w:date="2024-01-15T18:14:00Z"/>
              </w:rPr>
            </w:pPr>
          </w:p>
        </w:tc>
        <w:tc>
          <w:tcPr>
            <w:tcW w:w="669" w:type="pct"/>
            <w:tcBorders>
              <w:top w:val="single" w:sz="6" w:space="0" w:color="auto"/>
              <w:left w:val="single" w:sz="6" w:space="0" w:color="auto"/>
              <w:bottom w:val="single" w:sz="6" w:space="0" w:color="auto"/>
              <w:right w:val="single" w:sz="6" w:space="0" w:color="auto"/>
            </w:tcBorders>
          </w:tcPr>
          <w:p w14:paraId="76A35E4F" w14:textId="77777777" w:rsidR="002C099A" w:rsidRDefault="002C099A" w:rsidP="00CC3929">
            <w:pPr>
              <w:pStyle w:val="TAL"/>
              <w:jc w:val="center"/>
              <w:rPr>
                <w:ins w:id="632" w:author="Huawei" w:date="2024-01-15T18:14:00Z"/>
              </w:rPr>
            </w:pPr>
          </w:p>
        </w:tc>
        <w:tc>
          <w:tcPr>
            <w:tcW w:w="744" w:type="pct"/>
            <w:tcBorders>
              <w:top w:val="single" w:sz="6" w:space="0" w:color="auto"/>
              <w:left w:val="single" w:sz="6" w:space="0" w:color="auto"/>
              <w:bottom w:val="single" w:sz="6" w:space="0" w:color="auto"/>
              <w:right w:val="single" w:sz="6" w:space="0" w:color="auto"/>
            </w:tcBorders>
            <w:hideMark/>
          </w:tcPr>
          <w:p w14:paraId="7465FB53" w14:textId="77777777" w:rsidR="002C099A" w:rsidRDefault="002C099A" w:rsidP="00CC3929">
            <w:pPr>
              <w:pStyle w:val="TAL"/>
              <w:rPr>
                <w:ins w:id="633" w:author="Huawei" w:date="2024-01-15T18:14:00Z"/>
              </w:rPr>
            </w:pPr>
            <w:ins w:id="634" w:author="Huawei" w:date="2024-01-15T18:14:00Z">
              <w:r>
                <w:t>307 Temporary Redirect</w:t>
              </w:r>
            </w:ins>
          </w:p>
        </w:tc>
        <w:tc>
          <w:tcPr>
            <w:tcW w:w="2400" w:type="pct"/>
            <w:tcBorders>
              <w:top w:val="single" w:sz="6" w:space="0" w:color="auto"/>
              <w:left w:val="single" w:sz="6" w:space="0" w:color="auto"/>
              <w:bottom w:val="single" w:sz="6" w:space="0" w:color="auto"/>
              <w:right w:val="single" w:sz="6" w:space="0" w:color="auto"/>
            </w:tcBorders>
            <w:vAlign w:val="center"/>
          </w:tcPr>
          <w:p w14:paraId="07679E76" w14:textId="77777777" w:rsidR="002C099A" w:rsidRDefault="002C099A" w:rsidP="00CC3929">
            <w:pPr>
              <w:pStyle w:val="TAL"/>
              <w:rPr>
                <w:ins w:id="635" w:author="Huawei" w:date="2024-01-15T18:14:00Z"/>
              </w:rPr>
            </w:pPr>
            <w:ins w:id="636" w:author="Huawei" w:date="2024-01-15T18:14:00Z">
              <w:r w:rsidRPr="008874EC">
                <w:t>Temporary redirection.</w:t>
              </w:r>
            </w:ins>
          </w:p>
          <w:p w14:paraId="2D36B95C" w14:textId="77777777" w:rsidR="002C099A" w:rsidRDefault="002C099A" w:rsidP="00CC3929">
            <w:pPr>
              <w:pStyle w:val="TAL"/>
              <w:rPr>
                <w:ins w:id="637" w:author="Huawei" w:date="2024-01-15T18:14:00Z"/>
              </w:rPr>
            </w:pPr>
          </w:p>
          <w:p w14:paraId="2771C382" w14:textId="77777777" w:rsidR="002C099A" w:rsidRPr="008874EC" w:rsidRDefault="002C099A" w:rsidP="00CC3929">
            <w:pPr>
              <w:pStyle w:val="TAL"/>
              <w:rPr>
                <w:ins w:id="638" w:author="Huawei" w:date="2024-01-15T18:14:00Z"/>
              </w:rPr>
            </w:pPr>
            <w:ins w:id="639"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526617D6" w14:textId="77777777" w:rsidR="002C099A" w:rsidRPr="008874EC" w:rsidRDefault="002C099A" w:rsidP="00CC3929">
            <w:pPr>
              <w:pStyle w:val="TAL"/>
              <w:rPr>
                <w:ins w:id="640" w:author="Huawei" w:date="2024-01-15T18:14:00Z"/>
              </w:rPr>
            </w:pPr>
          </w:p>
          <w:p w14:paraId="31AD3CC4" w14:textId="77777777" w:rsidR="002C099A" w:rsidRDefault="002C099A" w:rsidP="00CC3929">
            <w:pPr>
              <w:pStyle w:val="TAL"/>
              <w:rPr>
                <w:ins w:id="641" w:author="Huawei" w:date="2024-01-15T18:14:00Z"/>
              </w:rPr>
            </w:pPr>
            <w:ins w:id="642" w:author="Huawei" w:date="2024-01-15T18:14:00Z">
              <w:r w:rsidRPr="008874EC">
                <w:t>Redirection handling is described in clause 5.2.10 of 3GPP TS 29.122 [2].</w:t>
              </w:r>
            </w:ins>
          </w:p>
        </w:tc>
      </w:tr>
      <w:tr w:rsidR="002C099A" w14:paraId="21954932" w14:textId="77777777" w:rsidTr="00CC3929">
        <w:trPr>
          <w:jc w:val="center"/>
          <w:ins w:id="643" w:author="Huawei" w:date="2024-01-15T18:14:00Z"/>
        </w:trPr>
        <w:tc>
          <w:tcPr>
            <w:tcW w:w="963" w:type="pct"/>
            <w:tcBorders>
              <w:top w:val="single" w:sz="6" w:space="0" w:color="auto"/>
              <w:left w:val="single" w:sz="6" w:space="0" w:color="auto"/>
              <w:bottom w:val="single" w:sz="6" w:space="0" w:color="auto"/>
              <w:right w:val="single" w:sz="6" w:space="0" w:color="auto"/>
            </w:tcBorders>
            <w:hideMark/>
          </w:tcPr>
          <w:p w14:paraId="681FC92F" w14:textId="77777777" w:rsidR="002C099A" w:rsidRDefault="002C099A" w:rsidP="00CC3929">
            <w:pPr>
              <w:pStyle w:val="TAL"/>
              <w:rPr>
                <w:ins w:id="644" w:author="Huawei" w:date="2024-01-15T18:14:00Z"/>
              </w:rPr>
            </w:pPr>
            <w:ins w:id="645" w:author="Huawei" w:date="2024-01-15T18:14:00Z">
              <w:r>
                <w:t>n/a</w:t>
              </w:r>
            </w:ins>
          </w:p>
        </w:tc>
        <w:tc>
          <w:tcPr>
            <w:tcW w:w="224" w:type="pct"/>
            <w:tcBorders>
              <w:top w:val="single" w:sz="6" w:space="0" w:color="auto"/>
              <w:left w:val="single" w:sz="6" w:space="0" w:color="auto"/>
              <w:bottom w:val="single" w:sz="6" w:space="0" w:color="auto"/>
              <w:right w:val="single" w:sz="6" w:space="0" w:color="auto"/>
            </w:tcBorders>
          </w:tcPr>
          <w:p w14:paraId="2675F9F3" w14:textId="77777777" w:rsidR="002C099A" w:rsidRDefault="002C099A" w:rsidP="00CC3929">
            <w:pPr>
              <w:pStyle w:val="TAC"/>
              <w:rPr>
                <w:ins w:id="646" w:author="Huawei" w:date="2024-01-15T18:14:00Z"/>
              </w:rPr>
            </w:pPr>
          </w:p>
        </w:tc>
        <w:tc>
          <w:tcPr>
            <w:tcW w:w="669" w:type="pct"/>
            <w:tcBorders>
              <w:top w:val="single" w:sz="6" w:space="0" w:color="auto"/>
              <w:left w:val="single" w:sz="6" w:space="0" w:color="auto"/>
              <w:bottom w:val="single" w:sz="6" w:space="0" w:color="auto"/>
              <w:right w:val="single" w:sz="6" w:space="0" w:color="auto"/>
            </w:tcBorders>
          </w:tcPr>
          <w:p w14:paraId="1702AC02" w14:textId="77777777" w:rsidR="002C099A" w:rsidRDefault="002C099A" w:rsidP="00CC3929">
            <w:pPr>
              <w:pStyle w:val="TAL"/>
              <w:jc w:val="center"/>
              <w:rPr>
                <w:ins w:id="647" w:author="Huawei" w:date="2024-01-15T18:14:00Z"/>
              </w:rPr>
            </w:pPr>
          </w:p>
        </w:tc>
        <w:tc>
          <w:tcPr>
            <w:tcW w:w="744" w:type="pct"/>
            <w:tcBorders>
              <w:top w:val="single" w:sz="6" w:space="0" w:color="auto"/>
              <w:left w:val="single" w:sz="6" w:space="0" w:color="auto"/>
              <w:bottom w:val="single" w:sz="6" w:space="0" w:color="auto"/>
              <w:right w:val="single" w:sz="6" w:space="0" w:color="auto"/>
            </w:tcBorders>
            <w:hideMark/>
          </w:tcPr>
          <w:p w14:paraId="5C8D7C33" w14:textId="77777777" w:rsidR="002C099A" w:rsidRDefault="002C099A" w:rsidP="00CC3929">
            <w:pPr>
              <w:pStyle w:val="TAL"/>
              <w:rPr>
                <w:ins w:id="648" w:author="Huawei" w:date="2024-01-15T18:14:00Z"/>
              </w:rPr>
            </w:pPr>
            <w:ins w:id="649" w:author="Huawei" w:date="2024-01-15T18:14:00Z">
              <w:r>
                <w:t>308 Permanent Redirect</w:t>
              </w:r>
            </w:ins>
          </w:p>
        </w:tc>
        <w:tc>
          <w:tcPr>
            <w:tcW w:w="2400" w:type="pct"/>
            <w:tcBorders>
              <w:top w:val="single" w:sz="6" w:space="0" w:color="auto"/>
              <w:left w:val="single" w:sz="6" w:space="0" w:color="auto"/>
              <w:bottom w:val="single" w:sz="6" w:space="0" w:color="auto"/>
              <w:right w:val="single" w:sz="6" w:space="0" w:color="auto"/>
            </w:tcBorders>
            <w:vAlign w:val="center"/>
          </w:tcPr>
          <w:p w14:paraId="3AE2A890" w14:textId="77777777" w:rsidR="002C099A" w:rsidRDefault="002C099A" w:rsidP="00CC3929">
            <w:pPr>
              <w:pStyle w:val="TAL"/>
              <w:rPr>
                <w:ins w:id="650" w:author="Huawei" w:date="2024-01-15T18:14:00Z"/>
              </w:rPr>
            </w:pPr>
            <w:ins w:id="651" w:author="Huawei" w:date="2024-01-15T18:14:00Z">
              <w:r w:rsidRPr="008874EC">
                <w:t>Permanent redirection.</w:t>
              </w:r>
            </w:ins>
          </w:p>
          <w:p w14:paraId="246975B4" w14:textId="77777777" w:rsidR="002C099A" w:rsidRDefault="002C099A" w:rsidP="00CC3929">
            <w:pPr>
              <w:pStyle w:val="TAL"/>
              <w:rPr>
                <w:ins w:id="652" w:author="Huawei" w:date="2024-01-15T18:14:00Z"/>
              </w:rPr>
            </w:pPr>
          </w:p>
          <w:p w14:paraId="7CD5489D" w14:textId="77777777" w:rsidR="002C099A" w:rsidRPr="008874EC" w:rsidRDefault="002C099A" w:rsidP="00CC3929">
            <w:pPr>
              <w:pStyle w:val="TAL"/>
              <w:rPr>
                <w:ins w:id="653" w:author="Huawei" w:date="2024-01-15T18:14:00Z"/>
              </w:rPr>
            </w:pPr>
            <w:ins w:id="654"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1D4FA127" w14:textId="77777777" w:rsidR="002C099A" w:rsidRPr="008874EC" w:rsidRDefault="002C099A" w:rsidP="00CC3929">
            <w:pPr>
              <w:pStyle w:val="TAL"/>
              <w:rPr>
                <w:ins w:id="655" w:author="Huawei" w:date="2024-01-15T18:14:00Z"/>
              </w:rPr>
            </w:pPr>
          </w:p>
          <w:p w14:paraId="12E62139" w14:textId="77777777" w:rsidR="002C099A" w:rsidRDefault="002C099A" w:rsidP="00CC3929">
            <w:pPr>
              <w:pStyle w:val="TAL"/>
              <w:rPr>
                <w:ins w:id="656" w:author="Huawei" w:date="2024-01-15T18:14:00Z"/>
              </w:rPr>
            </w:pPr>
            <w:ins w:id="657" w:author="Huawei" w:date="2024-01-15T18:14:00Z">
              <w:r w:rsidRPr="008874EC">
                <w:t>Redirection handling is described in clause 5.2.10 of 3GPP TS 29.122 [2].</w:t>
              </w:r>
            </w:ins>
          </w:p>
        </w:tc>
      </w:tr>
      <w:tr w:rsidR="002C099A" w14:paraId="01321156" w14:textId="77777777" w:rsidTr="00CC3929">
        <w:trPr>
          <w:jc w:val="center"/>
          <w:ins w:id="658" w:author="Huawei" w:date="2024-01-15T18:14:00Z"/>
        </w:trPr>
        <w:tc>
          <w:tcPr>
            <w:tcW w:w="5000" w:type="pct"/>
            <w:gridSpan w:val="5"/>
            <w:tcBorders>
              <w:top w:val="single" w:sz="6" w:space="0" w:color="auto"/>
              <w:left w:val="single" w:sz="6" w:space="0" w:color="auto"/>
              <w:bottom w:val="single" w:sz="6" w:space="0" w:color="auto"/>
              <w:right w:val="single" w:sz="6" w:space="0" w:color="auto"/>
            </w:tcBorders>
            <w:hideMark/>
          </w:tcPr>
          <w:p w14:paraId="7725D38F" w14:textId="77777777" w:rsidR="002C099A" w:rsidRDefault="002C099A" w:rsidP="00CC3929">
            <w:pPr>
              <w:pStyle w:val="TAN"/>
              <w:rPr>
                <w:ins w:id="659" w:author="Huawei" w:date="2024-01-15T18:14:00Z"/>
              </w:rPr>
            </w:pPr>
            <w:ins w:id="660" w:author="Huawei" w:date="2024-01-15T18:14:00Z">
              <w:r>
                <w:t>NOTE:</w:t>
              </w:r>
              <w:r>
                <w:rPr>
                  <w:noProof/>
                </w:rPr>
                <w:tab/>
                <w:t xml:space="preserve">The mandatory </w:t>
              </w:r>
              <w:r>
                <w:t>HTTP error status codes for the PUT method listed in Table 5.2.6-1 of 3GPP TS 29.122 [2] shall also apply.</w:t>
              </w:r>
            </w:ins>
          </w:p>
        </w:tc>
      </w:tr>
    </w:tbl>
    <w:p w14:paraId="78CFB16F" w14:textId="77777777" w:rsidR="002C099A" w:rsidRDefault="002C099A" w:rsidP="002C099A">
      <w:pPr>
        <w:rPr>
          <w:ins w:id="661" w:author="Huawei" w:date="2024-01-15T18:14:00Z"/>
        </w:rPr>
      </w:pPr>
    </w:p>
    <w:p w14:paraId="52D6DB12" w14:textId="77777777" w:rsidR="002C099A" w:rsidRDefault="002C099A" w:rsidP="002C099A">
      <w:pPr>
        <w:pStyle w:val="TH"/>
        <w:rPr>
          <w:ins w:id="662" w:author="Huawei" w:date="2024-01-15T18:14:00Z"/>
        </w:rPr>
      </w:pPr>
      <w:ins w:id="663" w:author="Huawei" w:date="2024-01-15T18:14:00Z">
        <w:r>
          <w:t>Table </w:t>
        </w:r>
        <w:r>
          <w:rPr>
            <w:lang w:eastAsia="zh-CN"/>
          </w:rPr>
          <w:t>6.</w:t>
        </w:r>
        <w:r w:rsidRPr="003C4130">
          <w:rPr>
            <w:highlight w:val="yellow"/>
            <w:lang w:eastAsia="zh-CN"/>
          </w:rPr>
          <w:t>14</w:t>
        </w:r>
        <w:r w:rsidRPr="000F46DF">
          <w:rPr>
            <w:lang w:eastAsia="zh-CN"/>
          </w:rPr>
          <w:t>.3.3</w:t>
        </w:r>
        <w:r>
          <w:rPr>
            <w:lang w:eastAsia="zh-CN"/>
          </w:rPr>
          <w:t>.3</w:t>
        </w:r>
        <w:r>
          <w:t>.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2C099A" w14:paraId="36F471DC" w14:textId="77777777" w:rsidTr="00CC3929">
        <w:trPr>
          <w:jc w:val="center"/>
          <w:ins w:id="664" w:author="Huawei" w:date="2024-01-15T18:1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79F2E90" w14:textId="77777777" w:rsidR="002C099A" w:rsidRDefault="002C099A" w:rsidP="00CC3929">
            <w:pPr>
              <w:pStyle w:val="TAH"/>
              <w:rPr>
                <w:ins w:id="665" w:author="Huawei" w:date="2024-01-15T18:14:00Z"/>
              </w:rPr>
            </w:pPr>
            <w:ins w:id="666" w:author="Huawei" w:date="2024-01-15T18:14: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0CA08CD" w14:textId="77777777" w:rsidR="002C099A" w:rsidRDefault="002C099A" w:rsidP="00CC3929">
            <w:pPr>
              <w:pStyle w:val="TAH"/>
              <w:rPr>
                <w:ins w:id="667" w:author="Huawei" w:date="2024-01-15T18:14:00Z"/>
              </w:rPr>
            </w:pPr>
            <w:ins w:id="668" w:author="Huawei" w:date="2024-01-15T18:14: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1C08D0B" w14:textId="77777777" w:rsidR="002C099A" w:rsidRDefault="002C099A" w:rsidP="00CC3929">
            <w:pPr>
              <w:pStyle w:val="TAH"/>
              <w:rPr>
                <w:ins w:id="669" w:author="Huawei" w:date="2024-01-15T18:14:00Z"/>
              </w:rPr>
            </w:pPr>
            <w:ins w:id="670" w:author="Huawei" w:date="2024-01-15T18:14: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2EFC068" w14:textId="77777777" w:rsidR="002C099A" w:rsidRDefault="002C099A" w:rsidP="00CC3929">
            <w:pPr>
              <w:pStyle w:val="TAH"/>
              <w:rPr>
                <w:ins w:id="671" w:author="Huawei" w:date="2024-01-15T18:14:00Z"/>
              </w:rPr>
            </w:pPr>
            <w:ins w:id="672" w:author="Huawei" w:date="2024-01-15T18:14: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B50E5A" w14:textId="77777777" w:rsidR="002C099A" w:rsidRDefault="002C099A" w:rsidP="00CC3929">
            <w:pPr>
              <w:pStyle w:val="TAH"/>
              <w:rPr>
                <w:ins w:id="673" w:author="Huawei" w:date="2024-01-15T18:14:00Z"/>
              </w:rPr>
            </w:pPr>
            <w:ins w:id="674" w:author="Huawei" w:date="2024-01-15T18:14:00Z">
              <w:r>
                <w:t>Description</w:t>
              </w:r>
            </w:ins>
          </w:p>
        </w:tc>
      </w:tr>
      <w:tr w:rsidR="002C099A" w14:paraId="267178DF" w14:textId="77777777" w:rsidTr="00CC3929">
        <w:trPr>
          <w:jc w:val="center"/>
          <w:ins w:id="675" w:author="Huawei" w:date="2024-01-15T18:14:00Z"/>
        </w:trPr>
        <w:tc>
          <w:tcPr>
            <w:tcW w:w="825" w:type="pct"/>
            <w:tcBorders>
              <w:top w:val="single" w:sz="6" w:space="0" w:color="auto"/>
              <w:left w:val="single" w:sz="6" w:space="0" w:color="auto"/>
              <w:bottom w:val="single" w:sz="6" w:space="0" w:color="auto"/>
              <w:right w:val="single" w:sz="6" w:space="0" w:color="auto"/>
            </w:tcBorders>
            <w:hideMark/>
          </w:tcPr>
          <w:p w14:paraId="5AC0C343" w14:textId="77777777" w:rsidR="002C099A" w:rsidRDefault="002C099A" w:rsidP="00CC3929">
            <w:pPr>
              <w:pStyle w:val="TAL"/>
              <w:rPr>
                <w:ins w:id="676" w:author="Huawei" w:date="2024-01-15T18:14:00Z"/>
              </w:rPr>
            </w:pPr>
            <w:ins w:id="677" w:author="Huawei" w:date="2024-01-15T18:14: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300FBFFA" w14:textId="77777777" w:rsidR="002C099A" w:rsidRDefault="002C099A" w:rsidP="00CC3929">
            <w:pPr>
              <w:pStyle w:val="TAL"/>
              <w:rPr>
                <w:ins w:id="678" w:author="Huawei" w:date="2024-01-15T18:14:00Z"/>
              </w:rPr>
            </w:pPr>
            <w:ins w:id="679" w:author="Huawei" w:date="2024-01-15T18:14:00Z">
              <w:r>
                <w:t>string</w:t>
              </w:r>
            </w:ins>
          </w:p>
        </w:tc>
        <w:tc>
          <w:tcPr>
            <w:tcW w:w="217" w:type="pct"/>
            <w:tcBorders>
              <w:top w:val="single" w:sz="6" w:space="0" w:color="auto"/>
              <w:left w:val="single" w:sz="6" w:space="0" w:color="auto"/>
              <w:bottom w:val="single" w:sz="6" w:space="0" w:color="auto"/>
              <w:right w:val="single" w:sz="6" w:space="0" w:color="auto"/>
            </w:tcBorders>
            <w:hideMark/>
          </w:tcPr>
          <w:p w14:paraId="67449D1B" w14:textId="77777777" w:rsidR="002C099A" w:rsidRDefault="002C099A" w:rsidP="00CC3929">
            <w:pPr>
              <w:pStyle w:val="TAC"/>
              <w:rPr>
                <w:ins w:id="680" w:author="Huawei" w:date="2024-01-15T18:14:00Z"/>
              </w:rPr>
            </w:pPr>
            <w:ins w:id="681" w:author="Huawei" w:date="2024-01-15T18:14:00Z">
              <w:r>
                <w:t>M</w:t>
              </w:r>
            </w:ins>
          </w:p>
        </w:tc>
        <w:tc>
          <w:tcPr>
            <w:tcW w:w="581" w:type="pct"/>
            <w:tcBorders>
              <w:top w:val="single" w:sz="6" w:space="0" w:color="auto"/>
              <w:left w:val="single" w:sz="6" w:space="0" w:color="auto"/>
              <w:bottom w:val="single" w:sz="6" w:space="0" w:color="auto"/>
              <w:right w:val="single" w:sz="6" w:space="0" w:color="auto"/>
            </w:tcBorders>
            <w:hideMark/>
          </w:tcPr>
          <w:p w14:paraId="4E4BF2FE" w14:textId="77777777" w:rsidR="002C099A" w:rsidRDefault="002C099A" w:rsidP="00CC3929">
            <w:pPr>
              <w:pStyle w:val="TAL"/>
              <w:jc w:val="center"/>
              <w:rPr>
                <w:ins w:id="682" w:author="Huawei" w:date="2024-01-15T18:14:00Z"/>
              </w:rPr>
            </w:pPr>
            <w:ins w:id="683" w:author="Huawei" w:date="2024-01-15T18:14: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2B5E07A" w14:textId="77777777" w:rsidR="002C099A" w:rsidRDefault="002C099A" w:rsidP="00CC3929">
            <w:pPr>
              <w:pStyle w:val="TAL"/>
              <w:rPr>
                <w:ins w:id="684" w:author="Huawei" w:date="2024-01-15T18:14:00Z"/>
              </w:rPr>
            </w:pPr>
            <w:ins w:id="685" w:author="Huawei" w:date="2024-01-15T18:14:00Z">
              <w:r>
                <w:t>Contains an alternative URI of the resource located in an alternative NSCE server.</w:t>
              </w:r>
            </w:ins>
          </w:p>
        </w:tc>
      </w:tr>
    </w:tbl>
    <w:p w14:paraId="6A36C09A" w14:textId="77777777" w:rsidR="002C099A" w:rsidRDefault="002C099A" w:rsidP="002C099A">
      <w:pPr>
        <w:rPr>
          <w:ins w:id="686" w:author="Huawei" w:date="2024-01-15T18:14:00Z"/>
        </w:rPr>
      </w:pPr>
    </w:p>
    <w:p w14:paraId="5187B99F" w14:textId="77777777" w:rsidR="002C099A" w:rsidRDefault="002C099A" w:rsidP="002C099A">
      <w:pPr>
        <w:pStyle w:val="TH"/>
        <w:rPr>
          <w:ins w:id="687" w:author="Huawei" w:date="2024-01-15T18:14:00Z"/>
        </w:rPr>
      </w:pPr>
      <w:ins w:id="688" w:author="Huawei" w:date="2024-01-15T18:14:00Z">
        <w:r>
          <w:t>Table </w:t>
        </w:r>
        <w:r>
          <w:rPr>
            <w:lang w:eastAsia="zh-CN"/>
          </w:rPr>
          <w:t>6.</w:t>
        </w:r>
        <w:r w:rsidRPr="003C4130">
          <w:rPr>
            <w:highlight w:val="yellow"/>
            <w:lang w:eastAsia="zh-CN"/>
          </w:rPr>
          <w:t>14</w:t>
        </w:r>
        <w:r w:rsidRPr="000F46DF">
          <w:rPr>
            <w:lang w:eastAsia="zh-CN"/>
          </w:rPr>
          <w:t>.3.3</w:t>
        </w:r>
        <w:r>
          <w:rPr>
            <w:lang w:eastAsia="zh-CN"/>
          </w:rPr>
          <w:t>.3</w:t>
        </w:r>
        <w:r>
          <w:t>.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2C099A" w14:paraId="4B81E947" w14:textId="77777777" w:rsidTr="00CC3929">
        <w:trPr>
          <w:jc w:val="center"/>
          <w:ins w:id="689" w:author="Huawei" w:date="2024-01-15T18:14: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E8F542" w14:textId="77777777" w:rsidR="002C099A" w:rsidRDefault="002C099A" w:rsidP="00CC3929">
            <w:pPr>
              <w:pStyle w:val="TAH"/>
              <w:rPr>
                <w:ins w:id="690" w:author="Huawei" w:date="2024-01-15T18:14:00Z"/>
              </w:rPr>
            </w:pPr>
            <w:ins w:id="691" w:author="Huawei" w:date="2024-01-15T18:14: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A15BF6B" w14:textId="77777777" w:rsidR="002C099A" w:rsidRDefault="002C099A" w:rsidP="00CC3929">
            <w:pPr>
              <w:pStyle w:val="TAH"/>
              <w:rPr>
                <w:ins w:id="692" w:author="Huawei" w:date="2024-01-15T18:14:00Z"/>
              </w:rPr>
            </w:pPr>
            <w:ins w:id="693" w:author="Huawei" w:date="2024-01-15T18:14: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F5D2891" w14:textId="77777777" w:rsidR="002C099A" w:rsidRDefault="002C099A" w:rsidP="00CC3929">
            <w:pPr>
              <w:pStyle w:val="TAH"/>
              <w:rPr>
                <w:ins w:id="694" w:author="Huawei" w:date="2024-01-15T18:14:00Z"/>
              </w:rPr>
            </w:pPr>
            <w:ins w:id="695" w:author="Huawei" w:date="2024-01-15T18:14: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3E9FB19" w14:textId="77777777" w:rsidR="002C099A" w:rsidRDefault="002C099A" w:rsidP="00CC3929">
            <w:pPr>
              <w:pStyle w:val="TAH"/>
              <w:rPr>
                <w:ins w:id="696" w:author="Huawei" w:date="2024-01-15T18:14:00Z"/>
              </w:rPr>
            </w:pPr>
            <w:ins w:id="697" w:author="Huawei" w:date="2024-01-15T18:14: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52BF4E" w14:textId="77777777" w:rsidR="002C099A" w:rsidRDefault="002C099A" w:rsidP="00CC3929">
            <w:pPr>
              <w:pStyle w:val="TAH"/>
              <w:rPr>
                <w:ins w:id="698" w:author="Huawei" w:date="2024-01-15T18:14:00Z"/>
              </w:rPr>
            </w:pPr>
            <w:ins w:id="699" w:author="Huawei" w:date="2024-01-15T18:14:00Z">
              <w:r>
                <w:t>Description</w:t>
              </w:r>
            </w:ins>
          </w:p>
        </w:tc>
      </w:tr>
      <w:tr w:rsidR="002C099A" w14:paraId="3061B99C" w14:textId="77777777" w:rsidTr="00CC3929">
        <w:trPr>
          <w:jc w:val="center"/>
          <w:ins w:id="700" w:author="Huawei" w:date="2024-01-15T18:14:00Z"/>
        </w:trPr>
        <w:tc>
          <w:tcPr>
            <w:tcW w:w="825" w:type="pct"/>
            <w:tcBorders>
              <w:top w:val="single" w:sz="6" w:space="0" w:color="auto"/>
              <w:left w:val="single" w:sz="6" w:space="0" w:color="auto"/>
              <w:bottom w:val="single" w:sz="6" w:space="0" w:color="auto"/>
              <w:right w:val="single" w:sz="6" w:space="0" w:color="auto"/>
            </w:tcBorders>
            <w:hideMark/>
          </w:tcPr>
          <w:p w14:paraId="51DF2FBE" w14:textId="77777777" w:rsidR="002C099A" w:rsidRDefault="002C099A" w:rsidP="00CC3929">
            <w:pPr>
              <w:pStyle w:val="TAL"/>
              <w:rPr>
                <w:ins w:id="701" w:author="Huawei" w:date="2024-01-15T18:14:00Z"/>
              </w:rPr>
            </w:pPr>
            <w:ins w:id="702" w:author="Huawei" w:date="2024-01-15T18:14: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7A377BE3" w14:textId="77777777" w:rsidR="002C099A" w:rsidRDefault="002C099A" w:rsidP="00CC3929">
            <w:pPr>
              <w:pStyle w:val="TAL"/>
              <w:rPr>
                <w:ins w:id="703" w:author="Huawei" w:date="2024-01-15T18:14:00Z"/>
              </w:rPr>
            </w:pPr>
            <w:ins w:id="704" w:author="Huawei" w:date="2024-01-15T18:14:00Z">
              <w:r>
                <w:t>string</w:t>
              </w:r>
            </w:ins>
          </w:p>
        </w:tc>
        <w:tc>
          <w:tcPr>
            <w:tcW w:w="217" w:type="pct"/>
            <w:tcBorders>
              <w:top w:val="single" w:sz="6" w:space="0" w:color="auto"/>
              <w:left w:val="single" w:sz="6" w:space="0" w:color="auto"/>
              <w:bottom w:val="single" w:sz="6" w:space="0" w:color="auto"/>
              <w:right w:val="single" w:sz="6" w:space="0" w:color="auto"/>
            </w:tcBorders>
            <w:hideMark/>
          </w:tcPr>
          <w:p w14:paraId="3D98BAF0" w14:textId="77777777" w:rsidR="002C099A" w:rsidRDefault="002C099A" w:rsidP="00CC3929">
            <w:pPr>
              <w:pStyle w:val="TAC"/>
              <w:rPr>
                <w:ins w:id="705" w:author="Huawei" w:date="2024-01-15T18:14:00Z"/>
              </w:rPr>
            </w:pPr>
            <w:ins w:id="706" w:author="Huawei" w:date="2024-01-15T18:14:00Z">
              <w:r>
                <w:t>M</w:t>
              </w:r>
            </w:ins>
          </w:p>
        </w:tc>
        <w:tc>
          <w:tcPr>
            <w:tcW w:w="581" w:type="pct"/>
            <w:tcBorders>
              <w:top w:val="single" w:sz="6" w:space="0" w:color="auto"/>
              <w:left w:val="single" w:sz="6" w:space="0" w:color="auto"/>
              <w:bottom w:val="single" w:sz="6" w:space="0" w:color="auto"/>
              <w:right w:val="single" w:sz="6" w:space="0" w:color="auto"/>
            </w:tcBorders>
            <w:hideMark/>
          </w:tcPr>
          <w:p w14:paraId="27484C40" w14:textId="77777777" w:rsidR="002C099A" w:rsidRDefault="002C099A" w:rsidP="00CC3929">
            <w:pPr>
              <w:pStyle w:val="TAL"/>
              <w:jc w:val="center"/>
              <w:rPr>
                <w:ins w:id="707" w:author="Huawei" w:date="2024-01-15T18:14:00Z"/>
              </w:rPr>
            </w:pPr>
            <w:ins w:id="708" w:author="Huawei" w:date="2024-01-15T18:14: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1BA1FC88" w14:textId="77777777" w:rsidR="002C099A" w:rsidRDefault="002C099A" w:rsidP="00CC3929">
            <w:pPr>
              <w:pStyle w:val="TAL"/>
              <w:rPr>
                <w:ins w:id="709" w:author="Huawei" w:date="2024-01-15T18:14:00Z"/>
              </w:rPr>
            </w:pPr>
            <w:ins w:id="710" w:author="Huawei" w:date="2024-01-15T18:14:00Z">
              <w:r>
                <w:t>Contains an alternative URI of the resource located in an alternative NSCE server.</w:t>
              </w:r>
            </w:ins>
          </w:p>
        </w:tc>
      </w:tr>
    </w:tbl>
    <w:p w14:paraId="301A6519" w14:textId="77777777" w:rsidR="002C099A" w:rsidRDefault="002C099A" w:rsidP="002C099A">
      <w:pPr>
        <w:rPr>
          <w:ins w:id="711" w:author="Huawei" w:date="2024-01-15T18:14:00Z"/>
        </w:rPr>
      </w:pPr>
    </w:p>
    <w:p w14:paraId="7FA5383C" w14:textId="77777777" w:rsidR="002C099A" w:rsidRPr="008874EC" w:rsidRDefault="002C099A" w:rsidP="002C099A">
      <w:pPr>
        <w:pStyle w:val="6"/>
        <w:rPr>
          <w:ins w:id="712" w:author="Huawei" w:date="2024-01-15T18:14:00Z"/>
        </w:rPr>
      </w:pPr>
      <w:bookmarkStart w:id="713" w:name="_Toc144024248"/>
      <w:bookmarkStart w:id="714" w:name="_Toc144459680"/>
      <w:bookmarkStart w:id="715" w:name="_Toc144024249"/>
      <w:bookmarkStart w:id="716" w:name="_Toc148176962"/>
      <w:bookmarkStart w:id="717" w:name="_Toc148359012"/>
      <w:ins w:id="718" w:author="Huawei" w:date="2024-01-15T18:14:00Z">
        <w:r w:rsidRPr="008874EC">
          <w:t>6.</w:t>
        </w:r>
        <w:r w:rsidRPr="003C4130">
          <w:rPr>
            <w:highlight w:val="yellow"/>
          </w:rPr>
          <w:t>14</w:t>
        </w:r>
        <w:r w:rsidRPr="008874EC">
          <w:t>.3.3.3.</w:t>
        </w:r>
        <w:r>
          <w:t>3</w:t>
        </w:r>
        <w:r w:rsidRPr="008874EC">
          <w:tab/>
          <w:t>PATCH</w:t>
        </w:r>
        <w:bookmarkEnd w:id="713"/>
        <w:bookmarkEnd w:id="714"/>
      </w:ins>
    </w:p>
    <w:p w14:paraId="006B52EE" w14:textId="77777777" w:rsidR="002C099A" w:rsidRPr="008874EC" w:rsidRDefault="002C099A" w:rsidP="002C099A">
      <w:pPr>
        <w:rPr>
          <w:ins w:id="719" w:author="Huawei" w:date="2024-01-15T18:14:00Z"/>
          <w:noProof/>
          <w:lang w:eastAsia="zh-CN"/>
        </w:rPr>
      </w:pPr>
      <w:ins w:id="720" w:author="Huawei" w:date="2024-01-15T18:14:00Z">
        <w:r w:rsidRPr="008874EC">
          <w:rPr>
            <w:noProof/>
            <w:lang w:eastAsia="zh-CN"/>
          </w:rPr>
          <w:t xml:space="preserve">The HTTP PATCH method allows a service consumer to request the modification of an existing </w:t>
        </w:r>
        <w:r w:rsidRPr="008874EC">
          <w:t xml:space="preserve">"Individual </w:t>
        </w:r>
        <w:r>
          <w:rPr>
            <w:lang w:eastAsia="fr-FR"/>
          </w:rPr>
          <w:t xml:space="preserve">Network Slice Fault Diagnosis </w:t>
        </w:r>
        <w:r w:rsidRPr="008874EC">
          <w:t xml:space="preserve">Subscription" resource at the </w:t>
        </w:r>
        <w:r>
          <w:t>NSCE</w:t>
        </w:r>
        <w:r w:rsidRPr="008874EC">
          <w:t xml:space="preserve"> Server</w:t>
        </w:r>
        <w:r w:rsidRPr="008874EC">
          <w:rPr>
            <w:noProof/>
            <w:lang w:eastAsia="zh-CN"/>
          </w:rPr>
          <w:t>.</w:t>
        </w:r>
      </w:ins>
    </w:p>
    <w:p w14:paraId="30593520" w14:textId="77777777" w:rsidR="002C099A" w:rsidRPr="008874EC" w:rsidRDefault="002C099A" w:rsidP="002C099A">
      <w:pPr>
        <w:rPr>
          <w:ins w:id="721" w:author="Huawei" w:date="2024-01-15T18:14:00Z"/>
        </w:rPr>
      </w:pPr>
      <w:ins w:id="722" w:author="Huawei" w:date="2024-01-15T18:14:00Z">
        <w:r w:rsidRPr="008874EC">
          <w:t>This method shall support the URI query parameters specified in table 6.</w:t>
        </w:r>
        <w:r w:rsidRPr="003C4130">
          <w:rPr>
            <w:highlight w:val="yellow"/>
          </w:rPr>
          <w:t>14</w:t>
        </w:r>
        <w:r w:rsidRPr="008874EC">
          <w:t>.3.3.3.</w:t>
        </w:r>
        <w:r>
          <w:t>3</w:t>
        </w:r>
        <w:r w:rsidRPr="008874EC">
          <w:t>-1.</w:t>
        </w:r>
      </w:ins>
    </w:p>
    <w:p w14:paraId="6957DD19" w14:textId="77777777" w:rsidR="002C099A" w:rsidRPr="008874EC" w:rsidRDefault="002C099A" w:rsidP="002C099A">
      <w:pPr>
        <w:pStyle w:val="TH"/>
        <w:rPr>
          <w:ins w:id="723" w:author="Huawei" w:date="2024-01-15T18:14:00Z"/>
          <w:rFonts w:cs="Arial"/>
        </w:rPr>
      </w:pPr>
      <w:ins w:id="724" w:author="Huawei" w:date="2024-01-15T18:14:00Z">
        <w:r w:rsidRPr="008874EC">
          <w:t>Table 6.</w:t>
        </w:r>
        <w:r w:rsidRPr="003C4130">
          <w:rPr>
            <w:highlight w:val="yellow"/>
          </w:rPr>
          <w:t>14</w:t>
        </w:r>
        <w:r w:rsidRPr="008874EC">
          <w:t>.3.3.3.</w:t>
        </w:r>
        <w:r>
          <w:t>3</w:t>
        </w:r>
        <w:r w:rsidRPr="008874EC">
          <w:t>-1: URI query parameters supported by the PATCH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C099A" w:rsidRPr="008874EC" w14:paraId="3341B7F1" w14:textId="77777777" w:rsidTr="00CC3929">
        <w:trPr>
          <w:jc w:val="center"/>
          <w:ins w:id="725" w:author="Huawei" w:date="2024-01-15T18:14:00Z"/>
        </w:trPr>
        <w:tc>
          <w:tcPr>
            <w:tcW w:w="825" w:type="pct"/>
            <w:tcBorders>
              <w:bottom w:val="single" w:sz="6" w:space="0" w:color="auto"/>
            </w:tcBorders>
            <w:shd w:val="clear" w:color="auto" w:fill="C0C0C0"/>
            <w:vAlign w:val="center"/>
          </w:tcPr>
          <w:p w14:paraId="6AC9F091" w14:textId="77777777" w:rsidR="002C099A" w:rsidRPr="008874EC" w:rsidRDefault="002C099A" w:rsidP="00CC3929">
            <w:pPr>
              <w:pStyle w:val="TAH"/>
              <w:rPr>
                <w:ins w:id="726" w:author="Huawei" w:date="2024-01-15T18:14:00Z"/>
              </w:rPr>
            </w:pPr>
            <w:ins w:id="727" w:author="Huawei" w:date="2024-01-15T18:14:00Z">
              <w:r w:rsidRPr="008874EC">
                <w:t>Name</w:t>
              </w:r>
            </w:ins>
          </w:p>
        </w:tc>
        <w:tc>
          <w:tcPr>
            <w:tcW w:w="731" w:type="pct"/>
            <w:tcBorders>
              <w:bottom w:val="single" w:sz="6" w:space="0" w:color="auto"/>
            </w:tcBorders>
            <w:shd w:val="clear" w:color="auto" w:fill="C0C0C0"/>
            <w:vAlign w:val="center"/>
          </w:tcPr>
          <w:p w14:paraId="601EE329" w14:textId="77777777" w:rsidR="002C099A" w:rsidRPr="008874EC" w:rsidRDefault="002C099A" w:rsidP="00CC3929">
            <w:pPr>
              <w:pStyle w:val="TAH"/>
              <w:rPr>
                <w:ins w:id="728" w:author="Huawei" w:date="2024-01-15T18:14:00Z"/>
              </w:rPr>
            </w:pPr>
            <w:ins w:id="729" w:author="Huawei" w:date="2024-01-15T18:14:00Z">
              <w:r w:rsidRPr="008874EC">
                <w:t>Data type</w:t>
              </w:r>
            </w:ins>
          </w:p>
        </w:tc>
        <w:tc>
          <w:tcPr>
            <w:tcW w:w="215" w:type="pct"/>
            <w:tcBorders>
              <w:bottom w:val="single" w:sz="6" w:space="0" w:color="auto"/>
            </w:tcBorders>
            <w:shd w:val="clear" w:color="auto" w:fill="C0C0C0"/>
            <w:vAlign w:val="center"/>
          </w:tcPr>
          <w:p w14:paraId="1BFD78BC" w14:textId="77777777" w:rsidR="002C099A" w:rsidRPr="008874EC" w:rsidRDefault="002C099A" w:rsidP="00CC3929">
            <w:pPr>
              <w:pStyle w:val="TAH"/>
              <w:rPr>
                <w:ins w:id="730" w:author="Huawei" w:date="2024-01-15T18:14:00Z"/>
              </w:rPr>
            </w:pPr>
            <w:ins w:id="731" w:author="Huawei" w:date="2024-01-15T18:14:00Z">
              <w:r w:rsidRPr="008874EC">
                <w:t>P</w:t>
              </w:r>
            </w:ins>
          </w:p>
        </w:tc>
        <w:tc>
          <w:tcPr>
            <w:tcW w:w="580" w:type="pct"/>
            <w:tcBorders>
              <w:bottom w:val="single" w:sz="6" w:space="0" w:color="auto"/>
            </w:tcBorders>
            <w:shd w:val="clear" w:color="auto" w:fill="C0C0C0"/>
            <w:vAlign w:val="center"/>
          </w:tcPr>
          <w:p w14:paraId="660D79CB" w14:textId="77777777" w:rsidR="002C099A" w:rsidRPr="008874EC" w:rsidRDefault="002C099A" w:rsidP="00CC3929">
            <w:pPr>
              <w:pStyle w:val="TAH"/>
              <w:rPr>
                <w:ins w:id="732" w:author="Huawei" w:date="2024-01-15T18:14:00Z"/>
              </w:rPr>
            </w:pPr>
            <w:ins w:id="733" w:author="Huawei" w:date="2024-01-15T18:14:00Z">
              <w:r w:rsidRPr="008874EC">
                <w:t>Cardinality</w:t>
              </w:r>
            </w:ins>
          </w:p>
        </w:tc>
        <w:tc>
          <w:tcPr>
            <w:tcW w:w="1852" w:type="pct"/>
            <w:tcBorders>
              <w:bottom w:val="single" w:sz="6" w:space="0" w:color="auto"/>
            </w:tcBorders>
            <w:shd w:val="clear" w:color="auto" w:fill="C0C0C0"/>
            <w:vAlign w:val="center"/>
          </w:tcPr>
          <w:p w14:paraId="2E06551C" w14:textId="77777777" w:rsidR="002C099A" w:rsidRPr="008874EC" w:rsidRDefault="002C099A" w:rsidP="00CC3929">
            <w:pPr>
              <w:pStyle w:val="TAH"/>
              <w:rPr>
                <w:ins w:id="734" w:author="Huawei" w:date="2024-01-15T18:14:00Z"/>
              </w:rPr>
            </w:pPr>
            <w:ins w:id="735" w:author="Huawei" w:date="2024-01-15T18:14:00Z">
              <w:r w:rsidRPr="008874EC">
                <w:t>Description</w:t>
              </w:r>
            </w:ins>
          </w:p>
        </w:tc>
        <w:tc>
          <w:tcPr>
            <w:tcW w:w="796" w:type="pct"/>
            <w:tcBorders>
              <w:bottom w:val="single" w:sz="6" w:space="0" w:color="auto"/>
            </w:tcBorders>
            <w:shd w:val="clear" w:color="auto" w:fill="C0C0C0"/>
            <w:vAlign w:val="center"/>
          </w:tcPr>
          <w:p w14:paraId="43FBF062" w14:textId="77777777" w:rsidR="002C099A" w:rsidRPr="008874EC" w:rsidRDefault="002C099A" w:rsidP="00CC3929">
            <w:pPr>
              <w:pStyle w:val="TAH"/>
              <w:rPr>
                <w:ins w:id="736" w:author="Huawei" w:date="2024-01-15T18:14:00Z"/>
              </w:rPr>
            </w:pPr>
            <w:ins w:id="737" w:author="Huawei" w:date="2024-01-15T18:14:00Z">
              <w:r w:rsidRPr="008874EC">
                <w:t>Applicability</w:t>
              </w:r>
            </w:ins>
          </w:p>
        </w:tc>
      </w:tr>
      <w:tr w:rsidR="002C099A" w:rsidRPr="008874EC" w14:paraId="51759795" w14:textId="77777777" w:rsidTr="00CC3929">
        <w:trPr>
          <w:jc w:val="center"/>
          <w:ins w:id="738" w:author="Huawei" w:date="2024-01-15T18:14:00Z"/>
        </w:trPr>
        <w:tc>
          <w:tcPr>
            <w:tcW w:w="825" w:type="pct"/>
            <w:tcBorders>
              <w:top w:val="single" w:sz="6" w:space="0" w:color="auto"/>
            </w:tcBorders>
            <w:shd w:val="clear" w:color="auto" w:fill="auto"/>
            <w:vAlign w:val="center"/>
          </w:tcPr>
          <w:p w14:paraId="7B3A784E" w14:textId="77777777" w:rsidR="002C099A" w:rsidRPr="008874EC" w:rsidRDefault="002C099A" w:rsidP="00CC3929">
            <w:pPr>
              <w:pStyle w:val="TAL"/>
              <w:rPr>
                <w:ins w:id="739" w:author="Huawei" w:date="2024-01-15T18:14:00Z"/>
              </w:rPr>
            </w:pPr>
            <w:ins w:id="740" w:author="Huawei" w:date="2024-01-15T18:14:00Z">
              <w:r w:rsidRPr="008874EC">
                <w:t>n/a</w:t>
              </w:r>
            </w:ins>
          </w:p>
        </w:tc>
        <w:tc>
          <w:tcPr>
            <w:tcW w:w="731" w:type="pct"/>
            <w:tcBorders>
              <w:top w:val="single" w:sz="6" w:space="0" w:color="auto"/>
            </w:tcBorders>
            <w:vAlign w:val="center"/>
          </w:tcPr>
          <w:p w14:paraId="0D264DC9" w14:textId="77777777" w:rsidR="002C099A" w:rsidRPr="008874EC" w:rsidRDefault="002C099A" w:rsidP="00CC3929">
            <w:pPr>
              <w:pStyle w:val="TAL"/>
              <w:rPr>
                <w:ins w:id="741" w:author="Huawei" w:date="2024-01-15T18:14:00Z"/>
              </w:rPr>
            </w:pPr>
          </w:p>
        </w:tc>
        <w:tc>
          <w:tcPr>
            <w:tcW w:w="215" w:type="pct"/>
            <w:tcBorders>
              <w:top w:val="single" w:sz="6" w:space="0" w:color="auto"/>
            </w:tcBorders>
            <w:vAlign w:val="center"/>
          </w:tcPr>
          <w:p w14:paraId="1182DED4" w14:textId="77777777" w:rsidR="002C099A" w:rsidRPr="008874EC" w:rsidRDefault="002C099A" w:rsidP="00CC3929">
            <w:pPr>
              <w:pStyle w:val="TAC"/>
              <w:rPr>
                <w:ins w:id="742" w:author="Huawei" w:date="2024-01-15T18:14:00Z"/>
              </w:rPr>
            </w:pPr>
          </w:p>
        </w:tc>
        <w:tc>
          <w:tcPr>
            <w:tcW w:w="580" w:type="pct"/>
            <w:tcBorders>
              <w:top w:val="single" w:sz="6" w:space="0" w:color="auto"/>
            </w:tcBorders>
            <w:vAlign w:val="center"/>
          </w:tcPr>
          <w:p w14:paraId="64AB3771" w14:textId="77777777" w:rsidR="002C099A" w:rsidRPr="008874EC" w:rsidRDefault="002C099A" w:rsidP="00CC3929">
            <w:pPr>
              <w:pStyle w:val="TAC"/>
              <w:rPr>
                <w:ins w:id="743" w:author="Huawei" w:date="2024-01-15T18:14:00Z"/>
              </w:rPr>
            </w:pPr>
          </w:p>
        </w:tc>
        <w:tc>
          <w:tcPr>
            <w:tcW w:w="1852" w:type="pct"/>
            <w:tcBorders>
              <w:top w:val="single" w:sz="6" w:space="0" w:color="auto"/>
            </w:tcBorders>
            <w:shd w:val="clear" w:color="auto" w:fill="auto"/>
            <w:vAlign w:val="center"/>
          </w:tcPr>
          <w:p w14:paraId="177ACE62" w14:textId="77777777" w:rsidR="002C099A" w:rsidRPr="008874EC" w:rsidRDefault="002C099A" w:rsidP="00CC3929">
            <w:pPr>
              <w:pStyle w:val="TAL"/>
              <w:rPr>
                <w:ins w:id="744" w:author="Huawei" w:date="2024-01-15T18:14:00Z"/>
              </w:rPr>
            </w:pPr>
          </w:p>
        </w:tc>
        <w:tc>
          <w:tcPr>
            <w:tcW w:w="796" w:type="pct"/>
            <w:tcBorders>
              <w:top w:val="single" w:sz="6" w:space="0" w:color="auto"/>
            </w:tcBorders>
            <w:vAlign w:val="center"/>
          </w:tcPr>
          <w:p w14:paraId="5D4C4165" w14:textId="77777777" w:rsidR="002C099A" w:rsidRPr="008874EC" w:rsidRDefault="002C099A" w:rsidP="00CC3929">
            <w:pPr>
              <w:pStyle w:val="TAL"/>
              <w:rPr>
                <w:ins w:id="745" w:author="Huawei" w:date="2024-01-15T18:14:00Z"/>
              </w:rPr>
            </w:pPr>
          </w:p>
        </w:tc>
      </w:tr>
    </w:tbl>
    <w:p w14:paraId="27450B71" w14:textId="77777777" w:rsidR="002C099A" w:rsidRPr="008874EC" w:rsidRDefault="002C099A" w:rsidP="002C099A">
      <w:pPr>
        <w:rPr>
          <w:ins w:id="746" w:author="Huawei" w:date="2024-01-15T18:14:00Z"/>
        </w:rPr>
      </w:pPr>
    </w:p>
    <w:p w14:paraId="1ED4BF80" w14:textId="77777777" w:rsidR="002C099A" w:rsidRPr="008874EC" w:rsidRDefault="002C099A" w:rsidP="002C099A">
      <w:pPr>
        <w:rPr>
          <w:ins w:id="747" w:author="Huawei" w:date="2024-01-15T18:14:00Z"/>
        </w:rPr>
      </w:pPr>
      <w:ins w:id="748" w:author="Huawei" w:date="2024-01-15T18:14:00Z">
        <w:r w:rsidRPr="008874EC">
          <w:t>This method shall support the request data structures specified in table 6.</w:t>
        </w:r>
        <w:r w:rsidRPr="003C4130">
          <w:rPr>
            <w:highlight w:val="yellow"/>
          </w:rPr>
          <w:t>14</w:t>
        </w:r>
        <w:r w:rsidRPr="008874EC">
          <w:t>.3.3.3.</w:t>
        </w:r>
        <w:r>
          <w:t>3</w:t>
        </w:r>
        <w:r w:rsidRPr="008874EC">
          <w:t>-2 and the response data structures and response codes specified in table 6.</w:t>
        </w:r>
        <w:r w:rsidRPr="003C4130">
          <w:rPr>
            <w:highlight w:val="yellow"/>
          </w:rPr>
          <w:t>14</w:t>
        </w:r>
        <w:r w:rsidRPr="008874EC">
          <w:t>.3.3.3.</w:t>
        </w:r>
        <w:r>
          <w:t>3</w:t>
        </w:r>
        <w:r w:rsidRPr="008874EC">
          <w:t>-3.</w:t>
        </w:r>
      </w:ins>
    </w:p>
    <w:p w14:paraId="62C355FC" w14:textId="77777777" w:rsidR="002C099A" w:rsidRPr="008874EC" w:rsidRDefault="002C099A" w:rsidP="002C099A">
      <w:pPr>
        <w:pStyle w:val="TH"/>
        <w:rPr>
          <w:ins w:id="749" w:author="Huawei" w:date="2024-01-15T18:14:00Z"/>
        </w:rPr>
      </w:pPr>
      <w:ins w:id="750" w:author="Huawei" w:date="2024-01-15T18:14:00Z">
        <w:r w:rsidRPr="008874EC">
          <w:lastRenderedPageBreak/>
          <w:t>Table 6.</w:t>
        </w:r>
        <w:r w:rsidRPr="003C4130">
          <w:rPr>
            <w:highlight w:val="yellow"/>
          </w:rPr>
          <w:t>14</w:t>
        </w:r>
        <w:r w:rsidRPr="008874EC">
          <w:t>.3.3.3.</w:t>
        </w:r>
        <w:r>
          <w:t>3</w:t>
        </w:r>
        <w:r w:rsidRPr="008874EC">
          <w:t>-2: Data structures supported by the PATCH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C099A" w:rsidRPr="008874EC" w14:paraId="4163BC36" w14:textId="77777777" w:rsidTr="00CC3929">
        <w:trPr>
          <w:jc w:val="center"/>
          <w:ins w:id="751" w:author="Huawei" w:date="2024-01-15T18:14:00Z"/>
        </w:trPr>
        <w:tc>
          <w:tcPr>
            <w:tcW w:w="2119" w:type="dxa"/>
            <w:tcBorders>
              <w:bottom w:val="single" w:sz="6" w:space="0" w:color="auto"/>
            </w:tcBorders>
            <w:shd w:val="clear" w:color="auto" w:fill="C0C0C0"/>
            <w:vAlign w:val="center"/>
          </w:tcPr>
          <w:p w14:paraId="7AC67F22" w14:textId="77777777" w:rsidR="002C099A" w:rsidRPr="008874EC" w:rsidRDefault="002C099A" w:rsidP="00CC3929">
            <w:pPr>
              <w:pStyle w:val="TAH"/>
              <w:rPr>
                <w:ins w:id="752" w:author="Huawei" w:date="2024-01-15T18:14:00Z"/>
              </w:rPr>
            </w:pPr>
            <w:ins w:id="753" w:author="Huawei" w:date="2024-01-15T18:14:00Z">
              <w:r w:rsidRPr="008874EC">
                <w:t>Data type</w:t>
              </w:r>
            </w:ins>
          </w:p>
        </w:tc>
        <w:tc>
          <w:tcPr>
            <w:tcW w:w="425" w:type="dxa"/>
            <w:tcBorders>
              <w:bottom w:val="single" w:sz="6" w:space="0" w:color="auto"/>
            </w:tcBorders>
            <w:shd w:val="clear" w:color="auto" w:fill="C0C0C0"/>
            <w:vAlign w:val="center"/>
          </w:tcPr>
          <w:p w14:paraId="2C082C58" w14:textId="77777777" w:rsidR="002C099A" w:rsidRPr="008874EC" w:rsidRDefault="002C099A" w:rsidP="00CC3929">
            <w:pPr>
              <w:pStyle w:val="TAH"/>
              <w:rPr>
                <w:ins w:id="754" w:author="Huawei" w:date="2024-01-15T18:14:00Z"/>
              </w:rPr>
            </w:pPr>
            <w:ins w:id="755" w:author="Huawei" w:date="2024-01-15T18:14:00Z">
              <w:r w:rsidRPr="008874EC">
                <w:t>P</w:t>
              </w:r>
            </w:ins>
          </w:p>
        </w:tc>
        <w:tc>
          <w:tcPr>
            <w:tcW w:w="1134" w:type="dxa"/>
            <w:tcBorders>
              <w:bottom w:val="single" w:sz="6" w:space="0" w:color="auto"/>
            </w:tcBorders>
            <w:shd w:val="clear" w:color="auto" w:fill="C0C0C0"/>
            <w:vAlign w:val="center"/>
          </w:tcPr>
          <w:p w14:paraId="509A0283" w14:textId="77777777" w:rsidR="002C099A" w:rsidRPr="008874EC" w:rsidRDefault="002C099A" w:rsidP="00CC3929">
            <w:pPr>
              <w:pStyle w:val="TAH"/>
              <w:rPr>
                <w:ins w:id="756" w:author="Huawei" w:date="2024-01-15T18:14:00Z"/>
              </w:rPr>
            </w:pPr>
            <w:ins w:id="757" w:author="Huawei" w:date="2024-01-15T18:14:00Z">
              <w:r w:rsidRPr="008874EC">
                <w:t>Cardinality</w:t>
              </w:r>
            </w:ins>
          </w:p>
        </w:tc>
        <w:tc>
          <w:tcPr>
            <w:tcW w:w="5943" w:type="dxa"/>
            <w:tcBorders>
              <w:bottom w:val="single" w:sz="6" w:space="0" w:color="auto"/>
            </w:tcBorders>
            <w:shd w:val="clear" w:color="auto" w:fill="C0C0C0"/>
            <w:vAlign w:val="center"/>
          </w:tcPr>
          <w:p w14:paraId="3F5F2D90" w14:textId="77777777" w:rsidR="002C099A" w:rsidRPr="008874EC" w:rsidRDefault="002C099A" w:rsidP="00CC3929">
            <w:pPr>
              <w:pStyle w:val="TAH"/>
              <w:rPr>
                <w:ins w:id="758" w:author="Huawei" w:date="2024-01-15T18:14:00Z"/>
              </w:rPr>
            </w:pPr>
            <w:ins w:id="759" w:author="Huawei" w:date="2024-01-15T18:14:00Z">
              <w:r w:rsidRPr="008874EC">
                <w:t>Description</w:t>
              </w:r>
            </w:ins>
          </w:p>
        </w:tc>
      </w:tr>
      <w:tr w:rsidR="002C099A" w:rsidRPr="008874EC" w14:paraId="262BCFC6" w14:textId="77777777" w:rsidTr="00CC3929">
        <w:trPr>
          <w:jc w:val="center"/>
          <w:ins w:id="760" w:author="Huawei" w:date="2024-01-15T18:14:00Z"/>
        </w:trPr>
        <w:tc>
          <w:tcPr>
            <w:tcW w:w="2119" w:type="dxa"/>
            <w:tcBorders>
              <w:top w:val="single" w:sz="6" w:space="0" w:color="auto"/>
            </w:tcBorders>
            <w:shd w:val="clear" w:color="auto" w:fill="auto"/>
            <w:vAlign w:val="center"/>
          </w:tcPr>
          <w:p w14:paraId="2A3847B9" w14:textId="54F23B4A" w:rsidR="002C099A" w:rsidRPr="008874EC" w:rsidRDefault="002C099A" w:rsidP="00CC3929">
            <w:pPr>
              <w:pStyle w:val="TAL"/>
              <w:rPr>
                <w:ins w:id="761" w:author="Huawei" w:date="2024-01-15T18:14:00Z"/>
              </w:rPr>
            </w:pPr>
            <w:proofErr w:type="spellStart"/>
            <w:ins w:id="762" w:author="Huawei" w:date="2024-01-15T18:14:00Z">
              <w:r>
                <w:t>F</w:t>
              </w:r>
              <w:r>
                <w:rPr>
                  <w:rFonts w:hint="eastAsia"/>
                  <w:lang w:eastAsia="zh-CN"/>
                </w:rPr>
                <w:t>au</w:t>
              </w:r>
              <w:r>
                <w:rPr>
                  <w:lang w:eastAsia="zh-CN"/>
                </w:rPr>
                <w:t>lt</w:t>
              </w:r>
              <w:r>
                <w:t>Diag</w:t>
              </w:r>
              <w:r w:rsidRPr="008874EC">
                <w:t>SubscPatch</w:t>
              </w:r>
              <w:proofErr w:type="spellEnd"/>
            </w:ins>
          </w:p>
        </w:tc>
        <w:tc>
          <w:tcPr>
            <w:tcW w:w="425" w:type="dxa"/>
            <w:tcBorders>
              <w:top w:val="single" w:sz="6" w:space="0" w:color="auto"/>
            </w:tcBorders>
            <w:vAlign w:val="center"/>
          </w:tcPr>
          <w:p w14:paraId="4C245175" w14:textId="77777777" w:rsidR="002C099A" w:rsidRPr="008874EC" w:rsidRDefault="002C099A" w:rsidP="00CC3929">
            <w:pPr>
              <w:pStyle w:val="TAC"/>
              <w:rPr>
                <w:ins w:id="763" w:author="Huawei" w:date="2024-01-15T18:14:00Z"/>
              </w:rPr>
            </w:pPr>
            <w:ins w:id="764" w:author="Huawei" w:date="2024-01-15T18:14:00Z">
              <w:r w:rsidRPr="008874EC">
                <w:t>M</w:t>
              </w:r>
            </w:ins>
          </w:p>
        </w:tc>
        <w:tc>
          <w:tcPr>
            <w:tcW w:w="1134" w:type="dxa"/>
            <w:tcBorders>
              <w:top w:val="single" w:sz="6" w:space="0" w:color="auto"/>
            </w:tcBorders>
            <w:vAlign w:val="center"/>
          </w:tcPr>
          <w:p w14:paraId="2855D9C2" w14:textId="77777777" w:rsidR="002C099A" w:rsidRPr="008874EC" w:rsidRDefault="002C099A" w:rsidP="00CC3929">
            <w:pPr>
              <w:pStyle w:val="TAC"/>
              <w:rPr>
                <w:ins w:id="765" w:author="Huawei" w:date="2024-01-15T18:14:00Z"/>
              </w:rPr>
            </w:pPr>
            <w:ins w:id="766" w:author="Huawei" w:date="2024-01-15T18:14:00Z">
              <w:r w:rsidRPr="008874EC">
                <w:t>1</w:t>
              </w:r>
            </w:ins>
          </w:p>
        </w:tc>
        <w:tc>
          <w:tcPr>
            <w:tcW w:w="5943" w:type="dxa"/>
            <w:tcBorders>
              <w:top w:val="single" w:sz="6" w:space="0" w:color="auto"/>
            </w:tcBorders>
            <w:shd w:val="clear" w:color="auto" w:fill="auto"/>
            <w:vAlign w:val="center"/>
          </w:tcPr>
          <w:p w14:paraId="008FC2AB" w14:textId="48708E62" w:rsidR="002C099A" w:rsidRPr="008874EC" w:rsidRDefault="002C099A" w:rsidP="00CC3929">
            <w:pPr>
              <w:pStyle w:val="TAL"/>
              <w:rPr>
                <w:ins w:id="767" w:author="Huawei" w:date="2024-01-15T18:14:00Z"/>
              </w:rPr>
            </w:pPr>
            <w:ins w:id="768" w:author="Huawei" w:date="2024-01-15T18:14:00Z">
              <w:r w:rsidRPr="008874EC">
                <w:t xml:space="preserve">Represents the parameters to request the modification of the "Individual </w:t>
              </w:r>
              <w:r>
                <w:rPr>
                  <w:lang w:eastAsia="fr-FR"/>
                </w:rPr>
                <w:t xml:space="preserve">Network Slice Fault Diagnosis </w:t>
              </w:r>
              <w:r w:rsidRPr="008874EC">
                <w:t>Subscription" resource.</w:t>
              </w:r>
            </w:ins>
          </w:p>
        </w:tc>
      </w:tr>
    </w:tbl>
    <w:p w14:paraId="79CE9480" w14:textId="77777777" w:rsidR="002C099A" w:rsidRPr="008874EC" w:rsidRDefault="002C099A" w:rsidP="002C099A">
      <w:pPr>
        <w:rPr>
          <w:ins w:id="769" w:author="Huawei" w:date="2024-01-15T18:14:00Z"/>
        </w:rPr>
      </w:pPr>
    </w:p>
    <w:p w14:paraId="0523F956" w14:textId="77777777" w:rsidR="002C099A" w:rsidRPr="008874EC" w:rsidRDefault="002C099A" w:rsidP="002C099A">
      <w:pPr>
        <w:pStyle w:val="TH"/>
        <w:rPr>
          <w:ins w:id="770" w:author="Huawei" w:date="2024-01-15T18:14:00Z"/>
        </w:rPr>
      </w:pPr>
      <w:ins w:id="771" w:author="Huawei" w:date="2024-01-15T18:14:00Z">
        <w:r w:rsidRPr="008874EC">
          <w:t>Table 6.</w:t>
        </w:r>
        <w:r w:rsidRPr="003C4130">
          <w:rPr>
            <w:highlight w:val="yellow"/>
          </w:rPr>
          <w:t>14</w:t>
        </w:r>
        <w:r w:rsidRPr="008874EC">
          <w:t>.3.3.3.</w:t>
        </w:r>
        <w:r>
          <w:t>3</w:t>
        </w:r>
        <w:r w:rsidRPr="008874EC">
          <w:t>-3: Data structures supported by the PATCH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2C099A" w:rsidRPr="008874EC" w14:paraId="7C3E49F1" w14:textId="77777777" w:rsidTr="00CC3929">
        <w:trPr>
          <w:jc w:val="center"/>
          <w:ins w:id="772" w:author="Huawei" w:date="2024-01-15T18:14:00Z"/>
        </w:trPr>
        <w:tc>
          <w:tcPr>
            <w:tcW w:w="1101" w:type="pct"/>
            <w:tcBorders>
              <w:bottom w:val="single" w:sz="6" w:space="0" w:color="auto"/>
            </w:tcBorders>
            <w:shd w:val="clear" w:color="auto" w:fill="C0C0C0"/>
            <w:vAlign w:val="center"/>
          </w:tcPr>
          <w:p w14:paraId="502119A7" w14:textId="77777777" w:rsidR="002C099A" w:rsidRPr="008874EC" w:rsidRDefault="002C099A" w:rsidP="00CC3929">
            <w:pPr>
              <w:pStyle w:val="TAH"/>
              <w:rPr>
                <w:ins w:id="773" w:author="Huawei" w:date="2024-01-15T18:14:00Z"/>
              </w:rPr>
            </w:pPr>
            <w:ins w:id="774" w:author="Huawei" w:date="2024-01-15T18:14:00Z">
              <w:r w:rsidRPr="008874EC">
                <w:t>Data type</w:t>
              </w:r>
            </w:ins>
          </w:p>
        </w:tc>
        <w:tc>
          <w:tcPr>
            <w:tcW w:w="221" w:type="pct"/>
            <w:tcBorders>
              <w:bottom w:val="single" w:sz="6" w:space="0" w:color="auto"/>
            </w:tcBorders>
            <w:shd w:val="clear" w:color="auto" w:fill="C0C0C0"/>
            <w:vAlign w:val="center"/>
          </w:tcPr>
          <w:p w14:paraId="20E20B77" w14:textId="77777777" w:rsidR="002C099A" w:rsidRPr="008874EC" w:rsidRDefault="002C099A" w:rsidP="00CC3929">
            <w:pPr>
              <w:pStyle w:val="TAH"/>
              <w:rPr>
                <w:ins w:id="775" w:author="Huawei" w:date="2024-01-15T18:14:00Z"/>
              </w:rPr>
            </w:pPr>
            <w:ins w:id="776" w:author="Huawei" w:date="2024-01-15T18:14:00Z">
              <w:r w:rsidRPr="008874EC">
                <w:t>P</w:t>
              </w:r>
            </w:ins>
          </w:p>
        </w:tc>
        <w:tc>
          <w:tcPr>
            <w:tcW w:w="589" w:type="pct"/>
            <w:tcBorders>
              <w:bottom w:val="single" w:sz="6" w:space="0" w:color="auto"/>
            </w:tcBorders>
            <w:shd w:val="clear" w:color="auto" w:fill="C0C0C0"/>
            <w:vAlign w:val="center"/>
          </w:tcPr>
          <w:p w14:paraId="1ADE8802" w14:textId="77777777" w:rsidR="002C099A" w:rsidRPr="008874EC" w:rsidRDefault="002C099A" w:rsidP="00CC3929">
            <w:pPr>
              <w:pStyle w:val="TAH"/>
              <w:rPr>
                <w:ins w:id="777" w:author="Huawei" w:date="2024-01-15T18:14:00Z"/>
              </w:rPr>
            </w:pPr>
            <w:ins w:id="778" w:author="Huawei" w:date="2024-01-15T18:14:00Z">
              <w:r w:rsidRPr="008874EC">
                <w:t>Cardinality</w:t>
              </w:r>
            </w:ins>
          </w:p>
        </w:tc>
        <w:tc>
          <w:tcPr>
            <w:tcW w:w="737" w:type="pct"/>
            <w:tcBorders>
              <w:bottom w:val="single" w:sz="6" w:space="0" w:color="auto"/>
            </w:tcBorders>
            <w:shd w:val="clear" w:color="auto" w:fill="C0C0C0"/>
            <w:vAlign w:val="center"/>
          </w:tcPr>
          <w:p w14:paraId="66147BE8" w14:textId="77777777" w:rsidR="002C099A" w:rsidRPr="008874EC" w:rsidRDefault="002C099A" w:rsidP="00CC3929">
            <w:pPr>
              <w:pStyle w:val="TAH"/>
              <w:rPr>
                <w:ins w:id="779" w:author="Huawei" w:date="2024-01-15T18:14:00Z"/>
              </w:rPr>
            </w:pPr>
            <w:ins w:id="780" w:author="Huawei" w:date="2024-01-15T18:14:00Z">
              <w:r w:rsidRPr="008874EC">
                <w:t>Response</w:t>
              </w:r>
            </w:ins>
          </w:p>
          <w:p w14:paraId="3AE2628D" w14:textId="77777777" w:rsidR="002C099A" w:rsidRPr="008874EC" w:rsidRDefault="002C099A" w:rsidP="00CC3929">
            <w:pPr>
              <w:pStyle w:val="TAH"/>
              <w:rPr>
                <w:ins w:id="781" w:author="Huawei" w:date="2024-01-15T18:14:00Z"/>
              </w:rPr>
            </w:pPr>
            <w:ins w:id="782" w:author="Huawei" w:date="2024-01-15T18:14:00Z">
              <w:r w:rsidRPr="008874EC">
                <w:t>codes</w:t>
              </w:r>
            </w:ins>
          </w:p>
        </w:tc>
        <w:tc>
          <w:tcPr>
            <w:tcW w:w="2352" w:type="pct"/>
            <w:tcBorders>
              <w:bottom w:val="single" w:sz="6" w:space="0" w:color="auto"/>
            </w:tcBorders>
            <w:shd w:val="clear" w:color="auto" w:fill="C0C0C0"/>
            <w:vAlign w:val="center"/>
          </w:tcPr>
          <w:p w14:paraId="19EB8AF3" w14:textId="77777777" w:rsidR="002C099A" w:rsidRPr="008874EC" w:rsidRDefault="002C099A" w:rsidP="00CC3929">
            <w:pPr>
              <w:pStyle w:val="TAH"/>
              <w:rPr>
                <w:ins w:id="783" w:author="Huawei" w:date="2024-01-15T18:14:00Z"/>
              </w:rPr>
            </w:pPr>
            <w:ins w:id="784" w:author="Huawei" w:date="2024-01-15T18:14:00Z">
              <w:r w:rsidRPr="008874EC">
                <w:t>Description</w:t>
              </w:r>
            </w:ins>
          </w:p>
        </w:tc>
      </w:tr>
      <w:tr w:rsidR="002C099A" w:rsidRPr="008874EC" w14:paraId="408D261E" w14:textId="77777777" w:rsidTr="00CC3929">
        <w:trPr>
          <w:jc w:val="center"/>
          <w:ins w:id="785" w:author="Huawei" w:date="2024-01-15T18:14:00Z"/>
        </w:trPr>
        <w:tc>
          <w:tcPr>
            <w:tcW w:w="1101" w:type="pct"/>
            <w:tcBorders>
              <w:top w:val="single" w:sz="6" w:space="0" w:color="auto"/>
            </w:tcBorders>
            <w:shd w:val="clear" w:color="auto" w:fill="auto"/>
            <w:vAlign w:val="center"/>
          </w:tcPr>
          <w:p w14:paraId="7CA78F32" w14:textId="12690E2F" w:rsidR="002C099A" w:rsidRPr="008874EC" w:rsidRDefault="00343463" w:rsidP="00CC3929">
            <w:pPr>
              <w:pStyle w:val="TAL"/>
              <w:rPr>
                <w:ins w:id="786" w:author="Huawei" w:date="2024-01-15T18:14:00Z"/>
              </w:rPr>
            </w:pPr>
            <w:proofErr w:type="spellStart"/>
            <w:ins w:id="787" w:author="Huawei" w:date="2024-01-15T18:14:00Z">
              <w:r>
                <w:t>F</w:t>
              </w:r>
              <w:r>
                <w:rPr>
                  <w:rFonts w:hint="eastAsia"/>
                  <w:lang w:eastAsia="zh-CN"/>
                </w:rPr>
                <w:t>au</w:t>
              </w:r>
              <w:r>
                <w:rPr>
                  <w:lang w:eastAsia="zh-CN"/>
                </w:rPr>
                <w:t>lt</w:t>
              </w:r>
              <w:r>
                <w:t>Diag</w:t>
              </w:r>
              <w:r w:rsidRPr="008874EC">
                <w:t>Subsc</w:t>
              </w:r>
              <w:proofErr w:type="spellEnd"/>
            </w:ins>
          </w:p>
        </w:tc>
        <w:tc>
          <w:tcPr>
            <w:tcW w:w="221" w:type="pct"/>
            <w:tcBorders>
              <w:top w:val="single" w:sz="6" w:space="0" w:color="auto"/>
            </w:tcBorders>
            <w:vAlign w:val="center"/>
          </w:tcPr>
          <w:p w14:paraId="432D59B0" w14:textId="77777777" w:rsidR="002C099A" w:rsidRPr="008874EC" w:rsidRDefault="002C099A" w:rsidP="00CC3929">
            <w:pPr>
              <w:pStyle w:val="TAC"/>
              <w:rPr>
                <w:ins w:id="788" w:author="Huawei" w:date="2024-01-15T18:14:00Z"/>
              </w:rPr>
            </w:pPr>
            <w:ins w:id="789" w:author="Huawei" w:date="2024-01-15T18:14:00Z">
              <w:r w:rsidRPr="008874EC">
                <w:t>M</w:t>
              </w:r>
            </w:ins>
          </w:p>
        </w:tc>
        <w:tc>
          <w:tcPr>
            <w:tcW w:w="589" w:type="pct"/>
            <w:tcBorders>
              <w:top w:val="single" w:sz="6" w:space="0" w:color="auto"/>
            </w:tcBorders>
            <w:vAlign w:val="center"/>
          </w:tcPr>
          <w:p w14:paraId="3DD69DC3" w14:textId="77777777" w:rsidR="002C099A" w:rsidRPr="008874EC" w:rsidRDefault="002C099A" w:rsidP="00CC3929">
            <w:pPr>
              <w:pStyle w:val="TAC"/>
              <w:rPr>
                <w:ins w:id="790" w:author="Huawei" w:date="2024-01-15T18:14:00Z"/>
              </w:rPr>
            </w:pPr>
            <w:ins w:id="791" w:author="Huawei" w:date="2024-01-15T18:14:00Z">
              <w:r w:rsidRPr="008874EC">
                <w:t>1</w:t>
              </w:r>
            </w:ins>
          </w:p>
        </w:tc>
        <w:tc>
          <w:tcPr>
            <w:tcW w:w="737" w:type="pct"/>
            <w:tcBorders>
              <w:top w:val="single" w:sz="6" w:space="0" w:color="auto"/>
            </w:tcBorders>
            <w:vAlign w:val="center"/>
          </w:tcPr>
          <w:p w14:paraId="6D6F2019" w14:textId="77777777" w:rsidR="002C099A" w:rsidRPr="008874EC" w:rsidRDefault="002C099A" w:rsidP="00CC3929">
            <w:pPr>
              <w:pStyle w:val="TAL"/>
              <w:rPr>
                <w:ins w:id="792" w:author="Huawei" w:date="2024-01-15T18:14:00Z"/>
              </w:rPr>
            </w:pPr>
            <w:ins w:id="793" w:author="Huawei" w:date="2024-01-15T18:14:00Z">
              <w:r w:rsidRPr="008874EC">
                <w:t>200 OK</w:t>
              </w:r>
            </w:ins>
          </w:p>
        </w:tc>
        <w:tc>
          <w:tcPr>
            <w:tcW w:w="2352" w:type="pct"/>
            <w:tcBorders>
              <w:top w:val="single" w:sz="6" w:space="0" w:color="auto"/>
            </w:tcBorders>
            <w:shd w:val="clear" w:color="auto" w:fill="auto"/>
            <w:vAlign w:val="center"/>
          </w:tcPr>
          <w:p w14:paraId="5B2F4C40" w14:textId="77777777" w:rsidR="002C099A" w:rsidRPr="008874EC" w:rsidRDefault="002C099A" w:rsidP="00CC3929">
            <w:pPr>
              <w:pStyle w:val="TAL"/>
              <w:rPr>
                <w:ins w:id="794" w:author="Huawei" w:date="2024-01-15T18:14:00Z"/>
              </w:rPr>
            </w:pPr>
            <w:ins w:id="795" w:author="Huawei" w:date="2024-01-15T18:14:00Z">
              <w:r w:rsidRPr="008874EC">
                <w:t xml:space="preserve">Successful case. The "Individual </w:t>
              </w:r>
              <w:r>
                <w:rPr>
                  <w:lang w:eastAsia="fr-FR"/>
                </w:rPr>
                <w:t xml:space="preserve">Network Slice Fault Diagnosis </w:t>
              </w:r>
              <w:r w:rsidRPr="008874EC">
                <w:t>Subscription" resource is successfully modified and a representation of the updated resource shall be returned in the response body.</w:t>
              </w:r>
            </w:ins>
          </w:p>
        </w:tc>
      </w:tr>
      <w:tr w:rsidR="002C099A" w:rsidRPr="008874EC" w14:paraId="08B2AF85" w14:textId="77777777" w:rsidTr="00CC3929">
        <w:trPr>
          <w:jc w:val="center"/>
          <w:ins w:id="796" w:author="Huawei" w:date="2024-01-15T18:14:00Z"/>
        </w:trPr>
        <w:tc>
          <w:tcPr>
            <w:tcW w:w="1101" w:type="pct"/>
            <w:tcBorders>
              <w:top w:val="single" w:sz="6" w:space="0" w:color="auto"/>
            </w:tcBorders>
            <w:shd w:val="clear" w:color="auto" w:fill="auto"/>
            <w:vAlign w:val="center"/>
          </w:tcPr>
          <w:p w14:paraId="01FC11D6" w14:textId="77777777" w:rsidR="002C099A" w:rsidRDefault="002C099A" w:rsidP="00CC3929">
            <w:pPr>
              <w:pStyle w:val="TAL"/>
              <w:rPr>
                <w:ins w:id="797" w:author="Huawei" w:date="2024-01-15T18:14:00Z"/>
              </w:rPr>
            </w:pPr>
            <w:ins w:id="798" w:author="Huawei" w:date="2024-01-15T18:14:00Z">
              <w:r>
                <w:t>n/a</w:t>
              </w:r>
            </w:ins>
          </w:p>
        </w:tc>
        <w:tc>
          <w:tcPr>
            <w:tcW w:w="221" w:type="pct"/>
            <w:tcBorders>
              <w:top w:val="single" w:sz="6" w:space="0" w:color="auto"/>
            </w:tcBorders>
            <w:vAlign w:val="center"/>
          </w:tcPr>
          <w:p w14:paraId="3E44F66A" w14:textId="77777777" w:rsidR="002C099A" w:rsidRPr="008874EC" w:rsidRDefault="002C099A" w:rsidP="00CC3929">
            <w:pPr>
              <w:pStyle w:val="TAC"/>
              <w:rPr>
                <w:ins w:id="799" w:author="Huawei" w:date="2024-01-15T18:14:00Z"/>
              </w:rPr>
            </w:pPr>
          </w:p>
        </w:tc>
        <w:tc>
          <w:tcPr>
            <w:tcW w:w="589" w:type="pct"/>
            <w:tcBorders>
              <w:top w:val="single" w:sz="6" w:space="0" w:color="auto"/>
            </w:tcBorders>
            <w:vAlign w:val="center"/>
          </w:tcPr>
          <w:p w14:paraId="76AE18C6" w14:textId="77777777" w:rsidR="002C099A" w:rsidRPr="008874EC" w:rsidRDefault="002C099A" w:rsidP="00CC3929">
            <w:pPr>
              <w:pStyle w:val="TAC"/>
              <w:rPr>
                <w:ins w:id="800" w:author="Huawei" w:date="2024-01-15T18:14:00Z"/>
              </w:rPr>
            </w:pPr>
          </w:p>
        </w:tc>
        <w:tc>
          <w:tcPr>
            <w:tcW w:w="737" w:type="pct"/>
            <w:tcBorders>
              <w:top w:val="single" w:sz="6" w:space="0" w:color="auto"/>
            </w:tcBorders>
            <w:vAlign w:val="center"/>
          </w:tcPr>
          <w:p w14:paraId="0FF953BA" w14:textId="77777777" w:rsidR="002C099A" w:rsidRPr="008874EC" w:rsidRDefault="002C099A" w:rsidP="00CC3929">
            <w:pPr>
              <w:pStyle w:val="TAL"/>
              <w:rPr>
                <w:ins w:id="801" w:author="Huawei" w:date="2024-01-15T18:14:00Z"/>
              </w:rPr>
            </w:pPr>
            <w:ins w:id="802" w:author="Huawei" w:date="2024-01-15T18:14:00Z">
              <w:r>
                <w:t>204 No Content</w:t>
              </w:r>
            </w:ins>
          </w:p>
        </w:tc>
        <w:tc>
          <w:tcPr>
            <w:tcW w:w="2352" w:type="pct"/>
            <w:tcBorders>
              <w:top w:val="single" w:sz="6" w:space="0" w:color="auto"/>
            </w:tcBorders>
            <w:shd w:val="clear" w:color="auto" w:fill="auto"/>
            <w:vAlign w:val="center"/>
          </w:tcPr>
          <w:p w14:paraId="6B0DBA58" w14:textId="77777777" w:rsidR="002C099A" w:rsidRPr="008874EC" w:rsidRDefault="002C099A" w:rsidP="00CC3929">
            <w:pPr>
              <w:pStyle w:val="TAL"/>
              <w:rPr>
                <w:ins w:id="803" w:author="Huawei" w:date="2024-01-15T18:14:00Z"/>
              </w:rPr>
            </w:pPr>
            <w:ins w:id="804" w:author="Huawei" w:date="2024-01-15T18:14:00Z">
              <w:r w:rsidRPr="008874EC">
                <w:t xml:space="preserve">Successful case. The "Individual </w:t>
              </w:r>
              <w:r>
                <w:rPr>
                  <w:lang w:eastAsia="fr-FR"/>
                </w:rPr>
                <w:t xml:space="preserve">Network Slice Fault Diagnosis </w:t>
              </w:r>
              <w:r w:rsidRPr="008874EC">
                <w:t xml:space="preserve">Subscription" resource is successfully updated and </w:t>
              </w:r>
              <w:r>
                <w:t>no content is returned</w:t>
              </w:r>
              <w:r w:rsidRPr="008874EC">
                <w:t xml:space="preserve"> in the response body.</w:t>
              </w:r>
            </w:ins>
          </w:p>
        </w:tc>
      </w:tr>
      <w:tr w:rsidR="002C099A" w:rsidRPr="008874EC" w14:paraId="07C359CA" w14:textId="77777777" w:rsidTr="00CC3929">
        <w:trPr>
          <w:jc w:val="center"/>
          <w:ins w:id="805" w:author="Huawei" w:date="2024-01-15T18:14:00Z"/>
        </w:trPr>
        <w:tc>
          <w:tcPr>
            <w:tcW w:w="1101" w:type="pct"/>
            <w:shd w:val="clear" w:color="auto" w:fill="auto"/>
            <w:vAlign w:val="center"/>
          </w:tcPr>
          <w:p w14:paraId="4A042402" w14:textId="77777777" w:rsidR="002C099A" w:rsidRPr="008874EC" w:rsidRDefault="002C099A" w:rsidP="00CC3929">
            <w:pPr>
              <w:pStyle w:val="TAL"/>
              <w:rPr>
                <w:ins w:id="806" w:author="Huawei" w:date="2024-01-15T18:14:00Z"/>
              </w:rPr>
            </w:pPr>
            <w:ins w:id="807" w:author="Huawei" w:date="2024-01-15T18:14:00Z">
              <w:r w:rsidRPr="008874EC">
                <w:t>n/a</w:t>
              </w:r>
            </w:ins>
          </w:p>
        </w:tc>
        <w:tc>
          <w:tcPr>
            <w:tcW w:w="221" w:type="pct"/>
            <w:vAlign w:val="center"/>
          </w:tcPr>
          <w:p w14:paraId="1BE63E64" w14:textId="77777777" w:rsidR="002C099A" w:rsidRPr="008874EC" w:rsidRDefault="002C099A" w:rsidP="00CC3929">
            <w:pPr>
              <w:pStyle w:val="TAC"/>
              <w:rPr>
                <w:ins w:id="808" w:author="Huawei" w:date="2024-01-15T18:14:00Z"/>
              </w:rPr>
            </w:pPr>
          </w:p>
        </w:tc>
        <w:tc>
          <w:tcPr>
            <w:tcW w:w="589" w:type="pct"/>
            <w:vAlign w:val="center"/>
          </w:tcPr>
          <w:p w14:paraId="6AF437C0" w14:textId="77777777" w:rsidR="002C099A" w:rsidRPr="008874EC" w:rsidRDefault="002C099A" w:rsidP="00CC3929">
            <w:pPr>
              <w:pStyle w:val="TAC"/>
              <w:rPr>
                <w:ins w:id="809" w:author="Huawei" w:date="2024-01-15T18:14:00Z"/>
              </w:rPr>
            </w:pPr>
          </w:p>
        </w:tc>
        <w:tc>
          <w:tcPr>
            <w:tcW w:w="737" w:type="pct"/>
            <w:vAlign w:val="center"/>
          </w:tcPr>
          <w:p w14:paraId="360BAE25" w14:textId="77777777" w:rsidR="002C099A" w:rsidRPr="008874EC" w:rsidRDefault="002C099A" w:rsidP="00CC3929">
            <w:pPr>
              <w:pStyle w:val="TAL"/>
              <w:rPr>
                <w:ins w:id="810" w:author="Huawei" w:date="2024-01-15T18:14:00Z"/>
              </w:rPr>
            </w:pPr>
            <w:ins w:id="811" w:author="Huawei" w:date="2024-01-15T18:14:00Z">
              <w:r w:rsidRPr="008874EC">
                <w:t>307 Temporary Redirect</w:t>
              </w:r>
            </w:ins>
          </w:p>
        </w:tc>
        <w:tc>
          <w:tcPr>
            <w:tcW w:w="2352" w:type="pct"/>
            <w:shd w:val="clear" w:color="auto" w:fill="auto"/>
            <w:vAlign w:val="center"/>
          </w:tcPr>
          <w:p w14:paraId="7924A2C5" w14:textId="77777777" w:rsidR="002C099A" w:rsidRDefault="002C099A" w:rsidP="00CC3929">
            <w:pPr>
              <w:pStyle w:val="TAL"/>
              <w:rPr>
                <w:ins w:id="812" w:author="Huawei" w:date="2024-01-15T18:14:00Z"/>
              </w:rPr>
            </w:pPr>
            <w:ins w:id="813" w:author="Huawei" w:date="2024-01-15T18:14:00Z">
              <w:r w:rsidRPr="008874EC">
                <w:t>Temporary redirection.</w:t>
              </w:r>
            </w:ins>
          </w:p>
          <w:p w14:paraId="0D855DE6" w14:textId="77777777" w:rsidR="002C099A" w:rsidRDefault="002C099A" w:rsidP="00CC3929">
            <w:pPr>
              <w:pStyle w:val="TAL"/>
              <w:rPr>
                <w:ins w:id="814" w:author="Huawei" w:date="2024-01-15T18:14:00Z"/>
              </w:rPr>
            </w:pPr>
          </w:p>
          <w:p w14:paraId="506FFD9F" w14:textId="77777777" w:rsidR="002C099A" w:rsidRPr="008874EC" w:rsidRDefault="002C099A" w:rsidP="00CC3929">
            <w:pPr>
              <w:pStyle w:val="TAL"/>
              <w:rPr>
                <w:ins w:id="815" w:author="Huawei" w:date="2024-01-15T18:14:00Z"/>
              </w:rPr>
            </w:pPr>
            <w:ins w:id="816"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73619806" w14:textId="77777777" w:rsidR="002C099A" w:rsidRPr="008874EC" w:rsidRDefault="002C099A" w:rsidP="00CC3929">
            <w:pPr>
              <w:pStyle w:val="TAL"/>
              <w:rPr>
                <w:ins w:id="817" w:author="Huawei" w:date="2024-01-15T18:14:00Z"/>
              </w:rPr>
            </w:pPr>
          </w:p>
          <w:p w14:paraId="0212012A" w14:textId="77777777" w:rsidR="002C099A" w:rsidRPr="008874EC" w:rsidRDefault="002C099A" w:rsidP="00CC3929">
            <w:pPr>
              <w:pStyle w:val="TAL"/>
              <w:rPr>
                <w:ins w:id="818" w:author="Huawei" w:date="2024-01-15T18:14:00Z"/>
              </w:rPr>
            </w:pPr>
            <w:ins w:id="819" w:author="Huawei" w:date="2024-01-15T18:14:00Z">
              <w:r w:rsidRPr="008874EC">
                <w:t>Redirection handling is described in clause 5.2.10 of 3GPP TS 29.122 [</w:t>
              </w:r>
              <w:r>
                <w:t>2</w:t>
              </w:r>
              <w:r w:rsidRPr="008874EC">
                <w:t>].</w:t>
              </w:r>
            </w:ins>
          </w:p>
        </w:tc>
      </w:tr>
      <w:tr w:rsidR="002C099A" w:rsidRPr="008874EC" w14:paraId="1A95C4FF" w14:textId="77777777" w:rsidTr="00CC3929">
        <w:trPr>
          <w:jc w:val="center"/>
          <w:ins w:id="820" w:author="Huawei" w:date="2024-01-15T18:14:00Z"/>
        </w:trPr>
        <w:tc>
          <w:tcPr>
            <w:tcW w:w="1101" w:type="pct"/>
            <w:shd w:val="clear" w:color="auto" w:fill="auto"/>
            <w:vAlign w:val="center"/>
          </w:tcPr>
          <w:p w14:paraId="6C585055" w14:textId="77777777" w:rsidR="002C099A" w:rsidRPr="008874EC" w:rsidRDefault="002C099A" w:rsidP="00CC3929">
            <w:pPr>
              <w:pStyle w:val="TAL"/>
              <w:rPr>
                <w:ins w:id="821" w:author="Huawei" w:date="2024-01-15T18:14:00Z"/>
              </w:rPr>
            </w:pPr>
            <w:ins w:id="822" w:author="Huawei" w:date="2024-01-15T18:14:00Z">
              <w:r w:rsidRPr="008874EC">
                <w:rPr>
                  <w:lang w:eastAsia="zh-CN"/>
                </w:rPr>
                <w:t>n/a</w:t>
              </w:r>
            </w:ins>
          </w:p>
        </w:tc>
        <w:tc>
          <w:tcPr>
            <w:tcW w:w="221" w:type="pct"/>
            <w:vAlign w:val="center"/>
          </w:tcPr>
          <w:p w14:paraId="130EB553" w14:textId="77777777" w:rsidR="002C099A" w:rsidRPr="008874EC" w:rsidRDefault="002C099A" w:rsidP="00CC3929">
            <w:pPr>
              <w:pStyle w:val="TAC"/>
              <w:rPr>
                <w:ins w:id="823" w:author="Huawei" w:date="2024-01-15T18:14:00Z"/>
              </w:rPr>
            </w:pPr>
          </w:p>
        </w:tc>
        <w:tc>
          <w:tcPr>
            <w:tcW w:w="589" w:type="pct"/>
            <w:vAlign w:val="center"/>
          </w:tcPr>
          <w:p w14:paraId="364EDD70" w14:textId="77777777" w:rsidR="002C099A" w:rsidRPr="008874EC" w:rsidRDefault="002C099A" w:rsidP="00CC3929">
            <w:pPr>
              <w:pStyle w:val="TAC"/>
              <w:rPr>
                <w:ins w:id="824" w:author="Huawei" w:date="2024-01-15T18:14:00Z"/>
              </w:rPr>
            </w:pPr>
          </w:p>
        </w:tc>
        <w:tc>
          <w:tcPr>
            <w:tcW w:w="737" w:type="pct"/>
            <w:vAlign w:val="center"/>
          </w:tcPr>
          <w:p w14:paraId="0A91D294" w14:textId="77777777" w:rsidR="002C099A" w:rsidRPr="008874EC" w:rsidRDefault="002C099A" w:rsidP="00CC3929">
            <w:pPr>
              <w:pStyle w:val="TAL"/>
              <w:rPr>
                <w:ins w:id="825" w:author="Huawei" w:date="2024-01-15T18:14:00Z"/>
              </w:rPr>
            </w:pPr>
            <w:ins w:id="826" w:author="Huawei" w:date="2024-01-15T18:14:00Z">
              <w:r w:rsidRPr="008874EC">
                <w:t>308 Permanent Redirect</w:t>
              </w:r>
            </w:ins>
          </w:p>
        </w:tc>
        <w:tc>
          <w:tcPr>
            <w:tcW w:w="2352" w:type="pct"/>
            <w:shd w:val="clear" w:color="auto" w:fill="auto"/>
            <w:vAlign w:val="center"/>
          </w:tcPr>
          <w:p w14:paraId="174836C8" w14:textId="77777777" w:rsidR="002C099A" w:rsidRDefault="002C099A" w:rsidP="00CC3929">
            <w:pPr>
              <w:pStyle w:val="TAL"/>
              <w:rPr>
                <w:ins w:id="827" w:author="Huawei" w:date="2024-01-15T18:14:00Z"/>
              </w:rPr>
            </w:pPr>
            <w:ins w:id="828" w:author="Huawei" w:date="2024-01-15T18:14:00Z">
              <w:r w:rsidRPr="008874EC">
                <w:t>Permanent redirection.</w:t>
              </w:r>
            </w:ins>
          </w:p>
          <w:p w14:paraId="486A6747" w14:textId="77777777" w:rsidR="002C099A" w:rsidRDefault="002C099A" w:rsidP="00CC3929">
            <w:pPr>
              <w:pStyle w:val="TAL"/>
              <w:rPr>
                <w:ins w:id="829" w:author="Huawei" w:date="2024-01-15T18:14:00Z"/>
              </w:rPr>
            </w:pPr>
          </w:p>
          <w:p w14:paraId="3508F9B7" w14:textId="77777777" w:rsidR="002C099A" w:rsidRPr="008874EC" w:rsidRDefault="002C099A" w:rsidP="00CC3929">
            <w:pPr>
              <w:pStyle w:val="TAL"/>
              <w:rPr>
                <w:ins w:id="830" w:author="Huawei" w:date="2024-01-15T18:14:00Z"/>
              </w:rPr>
            </w:pPr>
            <w:ins w:id="831"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3460C30A" w14:textId="77777777" w:rsidR="002C099A" w:rsidRPr="008874EC" w:rsidRDefault="002C099A" w:rsidP="00CC3929">
            <w:pPr>
              <w:pStyle w:val="TAL"/>
              <w:rPr>
                <w:ins w:id="832" w:author="Huawei" w:date="2024-01-15T18:14:00Z"/>
              </w:rPr>
            </w:pPr>
          </w:p>
          <w:p w14:paraId="7F271D23" w14:textId="77777777" w:rsidR="002C099A" w:rsidRPr="008874EC" w:rsidRDefault="002C099A" w:rsidP="00CC3929">
            <w:pPr>
              <w:pStyle w:val="TAL"/>
              <w:rPr>
                <w:ins w:id="833" w:author="Huawei" w:date="2024-01-15T18:14:00Z"/>
              </w:rPr>
            </w:pPr>
            <w:ins w:id="834" w:author="Huawei" w:date="2024-01-15T18:14:00Z">
              <w:r w:rsidRPr="008874EC">
                <w:t>Redirection handling is described in clause 5.2.10 of 3GPP TS 29.122 [</w:t>
              </w:r>
              <w:r>
                <w:t>2</w:t>
              </w:r>
              <w:r w:rsidRPr="008874EC">
                <w:t>].</w:t>
              </w:r>
            </w:ins>
          </w:p>
        </w:tc>
      </w:tr>
      <w:tr w:rsidR="002C099A" w:rsidRPr="008874EC" w14:paraId="3CA1E1A6" w14:textId="77777777" w:rsidTr="00CC3929">
        <w:trPr>
          <w:jc w:val="center"/>
          <w:ins w:id="835" w:author="Huawei" w:date="2024-01-15T18:14:00Z"/>
        </w:trPr>
        <w:tc>
          <w:tcPr>
            <w:tcW w:w="5000" w:type="pct"/>
            <w:gridSpan w:val="5"/>
            <w:shd w:val="clear" w:color="auto" w:fill="auto"/>
            <w:vAlign w:val="center"/>
          </w:tcPr>
          <w:p w14:paraId="7EB33915" w14:textId="77777777" w:rsidR="002C099A" w:rsidRPr="008874EC" w:rsidRDefault="002C099A" w:rsidP="00CC3929">
            <w:pPr>
              <w:pStyle w:val="TAN"/>
              <w:rPr>
                <w:ins w:id="836" w:author="Huawei" w:date="2024-01-15T18:14:00Z"/>
              </w:rPr>
            </w:pPr>
            <w:ins w:id="837" w:author="Huawei" w:date="2024-01-15T18:14:00Z">
              <w:r w:rsidRPr="008874EC">
                <w:t>NOT</w:t>
              </w:r>
              <w:r>
                <w:t>E</w:t>
              </w:r>
              <w:r w:rsidRPr="008874EC">
                <w:t>:</w:t>
              </w:r>
              <w:r w:rsidRPr="008874EC">
                <w:rPr>
                  <w:noProof/>
                </w:rPr>
                <w:tab/>
                <w:t xml:space="preserve">The mandatory </w:t>
              </w:r>
              <w:r w:rsidRPr="008874EC">
                <w:t>HTTP error status code</w:t>
              </w:r>
              <w:r>
                <w:t>s</w:t>
              </w:r>
              <w:r w:rsidRPr="008874EC">
                <w:t xml:space="preserve"> for the HTTP PATCH method listed in table 5.2.6-1 of 3GPP TS 29.122 [</w:t>
              </w:r>
              <w:r>
                <w:t>2</w:t>
              </w:r>
              <w:r w:rsidRPr="008874EC">
                <w:t>] shall also apply.</w:t>
              </w:r>
            </w:ins>
          </w:p>
        </w:tc>
      </w:tr>
    </w:tbl>
    <w:p w14:paraId="295A836F" w14:textId="77777777" w:rsidR="002C099A" w:rsidRPr="008874EC" w:rsidRDefault="002C099A" w:rsidP="002C099A">
      <w:pPr>
        <w:rPr>
          <w:ins w:id="838" w:author="Huawei" w:date="2024-01-15T18:14:00Z"/>
        </w:rPr>
      </w:pPr>
    </w:p>
    <w:p w14:paraId="107102E8" w14:textId="77777777" w:rsidR="002C099A" w:rsidRPr="008874EC" w:rsidRDefault="002C099A" w:rsidP="002C099A">
      <w:pPr>
        <w:pStyle w:val="TH"/>
        <w:rPr>
          <w:ins w:id="839" w:author="Huawei" w:date="2024-01-15T18:14:00Z"/>
        </w:rPr>
      </w:pPr>
      <w:ins w:id="840" w:author="Huawei" w:date="2024-01-15T18:14:00Z">
        <w:r w:rsidRPr="008874EC">
          <w:t>Table 6.</w:t>
        </w:r>
        <w:r w:rsidRPr="003C4130">
          <w:rPr>
            <w:highlight w:val="yellow"/>
          </w:rPr>
          <w:t>14</w:t>
        </w:r>
        <w:r w:rsidRPr="008874EC">
          <w:t>.3.3.3.</w:t>
        </w:r>
        <w:r>
          <w:t>3</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2C099A" w:rsidRPr="008874EC" w14:paraId="3EB0E592" w14:textId="77777777" w:rsidTr="00CC3929">
        <w:trPr>
          <w:jc w:val="center"/>
          <w:ins w:id="841" w:author="Huawei" w:date="2024-01-15T18:14:00Z"/>
        </w:trPr>
        <w:tc>
          <w:tcPr>
            <w:tcW w:w="825" w:type="pct"/>
            <w:shd w:val="clear" w:color="auto" w:fill="C0C0C0"/>
            <w:vAlign w:val="center"/>
          </w:tcPr>
          <w:p w14:paraId="5A893FFE" w14:textId="77777777" w:rsidR="002C099A" w:rsidRPr="008874EC" w:rsidRDefault="002C099A" w:rsidP="00CC3929">
            <w:pPr>
              <w:pStyle w:val="TAH"/>
              <w:rPr>
                <w:ins w:id="842" w:author="Huawei" w:date="2024-01-15T18:14:00Z"/>
              </w:rPr>
            </w:pPr>
            <w:ins w:id="843" w:author="Huawei" w:date="2024-01-15T18:14:00Z">
              <w:r w:rsidRPr="008874EC">
                <w:t>Name</w:t>
              </w:r>
            </w:ins>
          </w:p>
        </w:tc>
        <w:tc>
          <w:tcPr>
            <w:tcW w:w="732" w:type="pct"/>
            <w:shd w:val="clear" w:color="auto" w:fill="C0C0C0"/>
            <w:vAlign w:val="center"/>
          </w:tcPr>
          <w:p w14:paraId="5E68D893" w14:textId="77777777" w:rsidR="002C099A" w:rsidRPr="008874EC" w:rsidRDefault="002C099A" w:rsidP="00CC3929">
            <w:pPr>
              <w:pStyle w:val="TAH"/>
              <w:rPr>
                <w:ins w:id="844" w:author="Huawei" w:date="2024-01-15T18:14:00Z"/>
              </w:rPr>
            </w:pPr>
            <w:ins w:id="845" w:author="Huawei" w:date="2024-01-15T18:14:00Z">
              <w:r w:rsidRPr="008874EC">
                <w:t>Data type</w:t>
              </w:r>
            </w:ins>
          </w:p>
        </w:tc>
        <w:tc>
          <w:tcPr>
            <w:tcW w:w="217" w:type="pct"/>
            <w:shd w:val="clear" w:color="auto" w:fill="C0C0C0"/>
            <w:vAlign w:val="center"/>
          </w:tcPr>
          <w:p w14:paraId="77496F6B" w14:textId="77777777" w:rsidR="002C099A" w:rsidRPr="008874EC" w:rsidRDefault="002C099A" w:rsidP="00CC3929">
            <w:pPr>
              <w:pStyle w:val="TAH"/>
              <w:rPr>
                <w:ins w:id="846" w:author="Huawei" w:date="2024-01-15T18:14:00Z"/>
              </w:rPr>
            </w:pPr>
            <w:ins w:id="847" w:author="Huawei" w:date="2024-01-15T18:14:00Z">
              <w:r w:rsidRPr="008874EC">
                <w:t>P</w:t>
              </w:r>
            </w:ins>
          </w:p>
        </w:tc>
        <w:tc>
          <w:tcPr>
            <w:tcW w:w="581" w:type="pct"/>
            <w:shd w:val="clear" w:color="auto" w:fill="C0C0C0"/>
            <w:vAlign w:val="center"/>
          </w:tcPr>
          <w:p w14:paraId="57444AEA" w14:textId="77777777" w:rsidR="002C099A" w:rsidRPr="008874EC" w:rsidRDefault="002C099A" w:rsidP="00CC3929">
            <w:pPr>
              <w:pStyle w:val="TAH"/>
              <w:rPr>
                <w:ins w:id="848" w:author="Huawei" w:date="2024-01-15T18:14:00Z"/>
              </w:rPr>
            </w:pPr>
            <w:ins w:id="849" w:author="Huawei" w:date="2024-01-15T18:14:00Z">
              <w:r w:rsidRPr="008874EC">
                <w:t>Cardinality</w:t>
              </w:r>
            </w:ins>
          </w:p>
        </w:tc>
        <w:tc>
          <w:tcPr>
            <w:tcW w:w="2645" w:type="pct"/>
            <w:shd w:val="clear" w:color="auto" w:fill="C0C0C0"/>
            <w:vAlign w:val="center"/>
          </w:tcPr>
          <w:p w14:paraId="71FAD456" w14:textId="77777777" w:rsidR="002C099A" w:rsidRPr="008874EC" w:rsidRDefault="002C099A" w:rsidP="00CC3929">
            <w:pPr>
              <w:pStyle w:val="TAH"/>
              <w:rPr>
                <w:ins w:id="850" w:author="Huawei" w:date="2024-01-15T18:14:00Z"/>
              </w:rPr>
            </w:pPr>
            <w:ins w:id="851" w:author="Huawei" w:date="2024-01-15T18:14:00Z">
              <w:r w:rsidRPr="008874EC">
                <w:t>Description</w:t>
              </w:r>
            </w:ins>
          </w:p>
        </w:tc>
      </w:tr>
      <w:tr w:rsidR="002C099A" w:rsidRPr="008874EC" w14:paraId="29260455" w14:textId="77777777" w:rsidTr="00CC3929">
        <w:trPr>
          <w:jc w:val="center"/>
          <w:ins w:id="852" w:author="Huawei" w:date="2024-01-15T18:14:00Z"/>
        </w:trPr>
        <w:tc>
          <w:tcPr>
            <w:tcW w:w="825" w:type="pct"/>
            <w:shd w:val="clear" w:color="auto" w:fill="auto"/>
            <w:vAlign w:val="center"/>
          </w:tcPr>
          <w:p w14:paraId="2363F579" w14:textId="77777777" w:rsidR="002C099A" w:rsidRPr="008874EC" w:rsidRDefault="002C099A" w:rsidP="00CC3929">
            <w:pPr>
              <w:pStyle w:val="TAL"/>
              <w:rPr>
                <w:ins w:id="853" w:author="Huawei" w:date="2024-01-15T18:14:00Z"/>
              </w:rPr>
            </w:pPr>
            <w:ins w:id="854" w:author="Huawei" w:date="2024-01-15T18:14:00Z">
              <w:r w:rsidRPr="008874EC">
                <w:t>Location</w:t>
              </w:r>
            </w:ins>
          </w:p>
        </w:tc>
        <w:tc>
          <w:tcPr>
            <w:tcW w:w="732" w:type="pct"/>
            <w:vAlign w:val="center"/>
          </w:tcPr>
          <w:p w14:paraId="4CCCD7DB" w14:textId="77777777" w:rsidR="002C099A" w:rsidRPr="008874EC" w:rsidRDefault="002C099A" w:rsidP="00CC3929">
            <w:pPr>
              <w:pStyle w:val="TAL"/>
              <w:rPr>
                <w:ins w:id="855" w:author="Huawei" w:date="2024-01-15T18:14:00Z"/>
              </w:rPr>
            </w:pPr>
            <w:ins w:id="856" w:author="Huawei" w:date="2024-01-15T18:14:00Z">
              <w:r w:rsidRPr="008874EC">
                <w:t>string</w:t>
              </w:r>
            </w:ins>
          </w:p>
        </w:tc>
        <w:tc>
          <w:tcPr>
            <w:tcW w:w="217" w:type="pct"/>
            <w:vAlign w:val="center"/>
          </w:tcPr>
          <w:p w14:paraId="6981CF89" w14:textId="77777777" w:rsidR="002C099A" w:rsidRPr="008874EC" w:rsidRDefault="002C099A" w:rsidP="00CC3929">
            <w:pPr>
              <w:pStyle w:val="TAC"/>
              <w:rPr>
                <w:ins w:id="857" w:author="Huawei" w:date="2024-01-15T18:14:00Z"/>
              </w:rPr>
            </w:pPr>
            <w:ins w:id="858" w:author="Huawei" w:date="2024-01-15T18:14:00Z">
              <w:r w:rsidRPr="008874EC">
                <w:t>M</w:t>
              </w:r>
            </w:ins>
          </w:p>
        </w:tc>
        <w:tc>
          <w:tcPr>
            <w:tcW w:w="581" w:type="pct"/>
            <w:vAlign w:val="center"/>
          </w:tcPr>
          <w:p w14:paraId="3403B8F3" w14:textId="77777777" w:rsidR="002C099A" w:rsidRPr="008874EC" w:rsidRDefault="002C099A" w:rsidP="00CC3929">
            <w:pPr>
              <w:pStyle w:val="TAC"/>
              <w:rPr>
                <w:ins w:id="859" w:author="Huawei" w:date="2024-01-15T18:14:00Z"/>
              </w:rPr>
            </w:pPr>
            <w:ins w:id="860" w:author="Huawei" w:date="2024-01-15T18:14:00Z">
              <w:r w:rsidRPr="008874EC">
                <w:t>1</w:t>
              </w:r>
            </w:ins>
          </w:p>
        </w:tc>
        <w:tc>
          <w:tcPr>
            <w:tcW w:w="2645" w:type="pct"/>
            <w:shd w:val="clear" w:color="auto" w:fill="auto"/>
            <w:vAlign w:val="center"/>
          </w:tcPr>
          <w:p w14:paraId="0DDB17A0" w14:textId="77777777" w:rsidR="002C099A" w:rsidRPr="008874EC" w:rsidRDefault="002C099A" w:rsidP="00CC3929">
            <w:pPr>
              <w:pStyle w:val="TAL"/>
              <w:rPr>
                <w:ins w:id="861" w:author="Huawei" w:date="2024-01-15T18:14:00Z"/>
              </w:rPr>
            </w:pPr>
            <w:ins w:id="862" w:author="Huawei" w:date="2024-01-15T18:14:00Z">
              <w:r>
                <w:t>Contains a</w:t>
              </w:r>
              <w:r w:rsidRPr="008874EC">
                <w:t xml:space="preserve">n alternative URI of the resource located in an alternative </w:t>
              </w:r>
              <w:r>
                <w:t>NSCE</w:t>
              </w:r>
              <w:r w:rsidRPr="008874EC">
                <w:t xml:space="preserve"> Server.</w:t>
              </w:r>
            </w:ins>
          </w:p>
        </w:tc>
      </w:tr>
    </w:tbl>
    <w:p w14:paraId="3280F4FD" w14:textId="77777777" w:rsidR="002C099A" w:rsidRPr="008874EC" w:rsidRDefault="002C099A" w:rsidP="002C099A">
      <w:pPr>
        <w:rPr>
          <w:ins w:id="863" w:author="Huawei" w:date="2024-01-15T18:14:00Z"/>
        </w:rPr>
      </w:pPr>
    </w:p>
    <w:p w14:paraId="18436C06" w14:textId="77777777" w:rsidR="002C099A" w:rsidRPr="008874EC" w:rsidRDefault="002C099A" w:rsidP="002C099A">
      <w:pPr>
        <w:pStyle w:val="TH"/>
        <w:rPr>
          <w:ins w:id="864" w:author="Huawei" w:date="2024-01-15T18:14:00Z"/>
        </w:rPr>
      </w:pPr>
      <w:ins w:id="865" w:author="Huawei" w:date="2024-01-15T18:14:00Z">
        <w:r w:rsidRPr="008874EC">
          <w:t>Table 6.</w:t>
        </w:r>
        <w:r w:rsidRPr="003C4130">
          <w:rPr>
            <w:highlight w:val="yellow"/>
          </w:rPr>
          <w:t>14</w:t>
        </w:r>
        <w:r w:rsidRPr="008874EC">
          <w:t>.3.3.3.</w:t>
        </w:r>
        <w:r>
          <w:t>3</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2C099A" w:rsidRPr="008874EC" w14:paraId="23AB9335" w14:textId="77777777" w:rsidTr="00CC3929">
        <w:trPr>
          <w:jc w:val="center"/>
          <w:ins w:id="866" w:author="Huawei" w:date="2024-01-15T18:14:00Z"/>
        </w:trPr>
        <w:tc>
          <w:tcPr>
            <w:tcW w:w="824" w:type="pct"/>
            <w:shd w:val="clear" w:color="auto" w:fill="C0C0C0"/>
            <w:vAlign w:val="center"/>
          </w:tcPr>
          <w:p w14:paraId="6D93DB0C" w14:textId="77777777" w:rsidR="002C099A" w:rsidRPr="008874EC" w:rsidRDefault="002C099A" w:rsidP="00CC3929">
            <w:pPr>
              <w:pStyle w:val="TAH"/>
              <w:rPr>
                <w:ins w:id="867" w:author="Huawei" w:date="2024-01-15T18:14:00Z"/>
              </w:rPr>
            </w:pPr>
            <w:ins w:id="868" w:author="Huawei" w:date="2024-01-15T18:14:00Z">
              <w:r w:rsidRPr="008874EC">
                <w:t>Name</w:t>
              </w:r>
            </w:ins>
          </w:p>
        </w:tc>
        <w:tc>
          <w:tcPr>
            <w:tcW w:w="732" w:type="pct"/>
            <w:shd w:val="clear" w:color="auto" w:fill="C0C0C0"/>
            <w:vAlign w:val="center"/>
          </w:tcPr>
          <w:p w14:paraId="5C475664" w14:textId="77777777" w:rsidR="002C099A" w:rsidRPr="008874EC" w:rsidRDefault="002C099A" w:rsidP="00CC3929">
            <w:pPr>
              <w:pStyle w:val="TAH"/>
              <w:rPr>
                <w:ins w:id="869" w:author="Huawei" w:date="2024-01-15T18:14:00Z"/>
              </w:rPr>
            </w:pPr>
            <w:ins w:id="870" w:author="Huawei" w:date="2024-01-15T18:14:00Z">
              <w:r w:rsidRPr="008874EC">
                <w:t>Data type</w:t>
              </w:r>
            </w:ins>
          </w:p>
        </w:tc>
        <w:tc>
          <w:tcPr>
            <w:tcW w:w="217" w:type="pct"/>
            <w:shd w:val="clear" w:color="auto" w:fill="C0C0C0"/>
            <w:vAlign w:val="center"/>
          </w:tcPr>
          <w:p w14:paraId="37CA1E0F" w14:textId="77777777" w:rsidR="002C099A" w:rsidRPr="008874EC" w:rsidRDefault="002C099A" w:rsidP="00CC3929">
            <w:pPr>
              <w:pStyle w:val="TAH"/>
              <w:rPr>
                <w:ins w:id="871" w:author="Huawei" w:date="2024-01-15T18:14:00Z"/>
              </w:rPr>
            </w:pPr>
            <w:ins w:id="872" w:author="Huawei" w:date="2024-01-15T18:14:00Z">
              <w:r w:rsidRPr="008874EC">
                <w:t>P</w:t>
              </w:r>
            </w:ins>
          </w:p>
        </w:tc>
        <w:tc>
          <w:tcPr>
            <w:tcW w:w="581" w:type="pct"/>
            <w:shd w:val="clear" w:color="auto" w:fill="C0C0C0"/>
            <w:vAlign w:val="center"/>
          </w:tcPr>
          <w:p w14:paraId="5FEFF638" w14:textId="77777777" w:rsidR="002C099A" w:rsidRPr="008874EC" w:rsidRDefault="002C099A" w:rsidP="00CC3929">
            <w:pPr>
              <w:pStyle w:val="TAH"/>
              <w:rPr>
                <w:ins w:id="873" w:author="Huawei" w:date="2024-01-15T18:14:00Z"/>
              </w:rPr>
            </w:pPr>
            <w:ins w:id="874" w:author="Huawei" w:date="2024-01-15T18:14:00Z">
              <w:r w:rsidRPr="008874EC">
                <w:t>Cardinality</w:t>
              </w:r>
            </w:ins>
          </w:p>
        </w:tc>
        <w:tc>
          <w:tcPr>
            <w:tcW w:w="2645" w:type="pct"/>
            <w:shd w:val="clear" w:color="auto" w:fill="C0C0C0"/>
            <w:vAlign w:val="center"/>
          </w:tcPr>
          <w:p w14:paraId="13C5BB35" w14:textId="77777777" w:rsidR="002C099A" w:rsidRPr="008874EC" w:rsidRDefault="002C099A" w:rsidP="00CC3929">
            <w:pPr>
              <w:pStyle w:val="TAH"/>
              <w:rPr>
                <w:ins w:id="875" w:author="Huawei" w:date="2024-01-15T18:14:00Z"/>
              </w:rPr>
            </w:pPr>
            <w:ins w:id="876" w:author="Huawei" w:date="2024-01-15T18:14:00Z">
              <w:r w:rsidRPr="008874EC">
                <w:t>Description</w:t>
              </w:r>
            </w:ins>
          </w:p>
        </w:tc>
      </w:tr>
      <w:tr w:rsidR="002C099A" w:rsidRPr="008874EC" w14:paraId="7632247F" w14:textId="77777777" w:rsidTr="00CC3929">
        <w:trPr>
          <w:jc w:val="center"/>
          <w:ins w:id="877" w:author="Huawei" w:date="2024-01-15T18:14:00Z"/>
        </w:trPr>
        <w:tc>
          <w:tcPr>
            <w:tcW w:w="824" w:type="pct"/>
            <w:shd w:val="clear" w:color="auto" w:fill="auto"/>
            <w:vAlign w:val="center"/>
          </w:tcPr>
          <w:p w14:paraId="083B1F84" w14:textId="77777777" w:rsidR="002C099A" w:rsidRPr="008874EC" w:rsidRDefault="002C099A" w:rsidP="00CC3929">
            <w:pPr>
              <w:pStyle w:val="TAL"/>
              <w:rPr>
                <w:ins w:id="878" w:author="Huawei" w:date="2024-01-15T18:14:00Z"/>
              </w:rPr>
            </w:pPr>
            <w:ins w:id="879" w:author="Huawei" w:date="2024-01-15T18:14:00Z">
              <w:r w:rsidRPr="008874EC">
                <w:t>Location</w:t>
              </w:r>
            </w:ins>
          </w:p>
        </w:tc>
        <w:tc>
          <w:tcPr>
            <w:tcW w:w="732" w:type="pct"/>
            <w:vAlign w:val="center"/>
          </w:tcPr>
          <w:p w14:paraId="5F34B476" w14:textId="77777777" w:rsidR="002C099A" w:rsidRPr="008874EC" w:rsidRDefault="002C099A" w:rsidP="00CC3929">
            <w:pPr>
              <w:pStyle w:val="TAL"/>
              <w:rPr>
                <w:ins w:id="880" w:author="Huawei" w:date="2024-01-15T18:14:00Z"/>
              </w:rPr>
            </w:pPr>
            <w:ins w:id="881" w:author="Huawei" w:date="2024-01-15T18:14:00Z">
              <w:r w:rsidRPr="008874EC">
                <w:t>string</w:t>
              </w:r>
            </w:ins>
          </w:p>
        </w:tc>
        <w:tc>
          <w:tcPr>
            <w:tcW w:w="217" w:type="pct"/>
            <w:vAlign w:val="center"/>
          </w:tcPr>
          <w:p w14:paraId="03FC04D6" w14:textId="77777777" w:rsidR="002C099A" w:rsidRPr="008874EC" w:rsidRDefault="002C099A" w:rsidP="00CC3929">
            <w:pPr>
              <w:pStyle w:val="TAC"/>
              <w:rPr>
                <w:ins w:id="882" w:author="Huawei" w:date="2024-01-15T18:14:00Z"/>
              </w:rPr>
            </w:pPr>
            <w:ins w:id="883" w:author="Huawei" w:date="2024-01-15T18:14:00Z">
              <w:r w:rsidRPr="008874EC">
                <w:t>M</w:t>
              </w:r>
            </w:ins>
          </w:p>
        </w:tc>
        <w:tc>
          <w:tcPr>
            <w:tcW w:w="581" w:type="pct"/>
            <w:vAlign w:val="center"/>
          </w:tcPr>
          <w:p w14:paraId="765243C8" w14:textId="77777777" w:rsidR="002C099A" w:rsidRPr="008874EC" w:rsidRDefault="002C099A" w:rsidP="00CC3929">
            <w:pPr>
              <w:pStyle w:val="TAC"/>
              <w:rPr>
                <w:ins w:id="884" w:author="Huawei" w:date="2024-01-15T18:14:00Z"/>
              </w:rPr>
            </w:pPr>
            <w:ins w:id="885" w:author="Huawei" w:date="2024-01-15T18:14:00Z">
              <w:r w:rsidRPr="008874EC">
                <w:t>1</w:t>
              </w:r>
            </w:ins>
          </w:p>
        </w:tc>
        <w:tc>
          <w:tcPr>
            <w:tcW w:w="2645" w:type="pct"/>
            <w:shd w:val="clear" w:color="auto" w:fill="auto"/>
            <w:vAlign w:val="center"/>
          </w:tcPr>
          <w:p w14:paraId="4CFF38C8" w14:textId="77777777" w:rsidR="002C099A" w:rsidRPr="008874EC" w:rsidRDefault="002C099A" w:rsidP="00CC3929">
            <w:pPr>
              <w:pStyle w:val="TAL"/>
              <w:rPr>
                <w:ins w:id="886" w:author="Huawei" w:date="2024-01-15T18:14:00Z"/>
              </w:rPr>
            </w:pPr>
            <w:ins w:id="887" w:author="Huawei" w:date="2024-01-15T18:14:00Z">
              <w:r>
                <w:t>Contains a</w:t>
              </w:r>
              <w:r w:rsidRPr="008874EC">
                <w:t xml:space="preserve">n alternative URI of the resource located in an alternative </w:t>
              </w:r>
              <w:r>
                <w:t>NSCE</w:t>
              </w:r>
              <w:r w:rsidRPr="008874EC">
                <w:t xml:space="preserve"> Server.</w:t>
              </w:r>
            </w:ins>
          </w:p>
        </w:tc>
      </w:tr>
    </w:tbl>
    <w:p w14:paraId="7CAF2627" w14:textId="77777777" w:rsidR="002C099A" w:rsidRPr="008874EC" w:rsidRDefault="002C099A" w:rsidP="002C099A">
      <w:pPr>
        <w:rPr>
          <w:ins w:id="888" w:author="Huawei" w:date="2024-01-15T18:14:00Z"/>
        </w:rPr>
      </w:pPr>
    </w:p>
    <w:p w14:paraId="6657967C" w14:textId="77777777" w:rsidR="002C099A" w:rsidRPr="008874EC" w:rsidRDefault="002C099A" w:rsidP="002C099A">
      <w:pPr>
        <w:pStyle w:val="6"/>
        <w:rPr>
          <w:ins w:id="889" w:author="Huawei" w:date="2024-01-15T18:14:00Z"/>
        </w:rPr>
      </w:pPr>
      <w:ins w:id="890" w:author="Huawei" w:date="2024-01-15T18:14:00Z">
        <w:r w:rsidRPr="008874EC">
          <w:t>6.</w:t>
        </w:r>
        <w:r w:rsidRPr="003C4130">
          <w:rPr>
            <w:highlight w:val="yellow"/>
          </w:rPr>
          <w:t>14</w:t>
        </w:r>
        <w:r w:rsidRPr="008874EC">
          <w:t>.3.3.3.</w:t>
        </w:r>
        <w:r>
          <w:t>4</w:t>
        </w:r>
        <w:r w:rsidRPr="008874EC">
          <w:tab/>
          <w:t>DELETE</w:t>
        </w:r>
        <w:bookmarkEnd w:id="715"/>
        <w:bookmarkEnd w:id="716"/>
        <w:bookmarkEnd w:id="717"/>
      </w:ins>
    </w:p>
    <w:p w14:paraId="4934F7AD" w14:textId="77777777" w:rsidR="002C099A" w:rsidRPr="008874EC" w:rsidRDefault="002C099A" w:rsidP="002C099A">
      <w:pPr>
        <w:rPr>
          <w:ins w:id="891" w:author="Huawei" w:date="2024-01-15T18:14:00Z"/>
          <w:noProof/>
          <w:lang w:eastAsia="zh-CN"/>
        </w:rPr>
      </w:pPr>
      <w:ins w:id="892" w:author="Huawei" w:date="2024-01-15T18:14:00Z">
        <w:r w:rsidRPr="008874EC">
          <w:rPr>
            <w:noProof/>
            <w:lang w:eastAsia="zh-CN"/>
          </w:rPr>
          <w:t xml:space="preserve">The HTTP DELETE method allows a service consumer to request the deletion of an existing </w:t>
        </w:r>
        <w:r w:rsidRPr="008874EC">
          <w:t xml:space="preserve">"Individual </w:t>
        </w:r>
        <w:r>
          <w:rPr>
            <w:lang w:eastAsia="fr-FR"/>
          </w:rPr>
          <w:t xml:space="preserve">Network Slice Fault Diagnosis </w:t>
        </w:r>
        <w:r w:rsidRPr="008874EC">
          <w:t xml:space="preserve">Subscription" resource at the </w:t>
        </w:r>
        <w:r>
          <w:t>NSCE</w:t>
        </w:r>
        <w:r w:rsidRPr="008874EC">
          <w:t xml:space="preserve"> Server</w:t>
        </w:r>
        <w:r w:rsidRPr="008874EC">
          <w:rPr>
            <w:noProof/>
            <w:lang w:eastAsia="zh-CN"/>
          </w:rPr>
          <w:t>.</w:t>
        </w:r>
      </w:ins>
    </w:p>
    <w:p w14:paraId="100E7F84" w14:textId="77777777" w:rsidR="002C099A" w:rsidRPr="008874EC" w:rsidRDefault="002C099A" w:rsidP="002C099A">
      <w:pPr>
        <w:rPr>
          <w:ins w:id="893" w:author="Huawei" w:date="2024-01-15T18:14:00Z"/>
        </w:rPr>
      </w:pPr>
      <w:ins w:id="894" w:author="Huawei" w:date="2024-01-15T18:14:00Z">
        <w:r w:rsidRPr="008874EC">
          <w:t>This method shall support the URI query parameters specified in table 6.</w:t>
        </w:r>
        <w:r>
          <w:t>14</w:t>
        </w:r>
        <w:r w:rsidRPr="008874EC">
          <w:t>.3.3.3.</w:t>
        </w:r>
        <w:r>
          <w:t>4</w:t>
        </w:r>
        <w:r w:rsidRPr="008874EC">
          <w:t>-1.</w:t>
        </w:r>
      </w:ins>
    </w:p>
    <w:p w14:paraId="173EB25D" w14:textId="77777777" w:rsidR="002C099A" w:rsidRPr="008874EC" w:rsidRDefault="002C099A" w:rsidP="002C099A">
      <w:pPr>
        <w:pStyle w:val="TH"/>
        <w:rPr>
          <w:ins w:id="895" w:author="Huawei" w:date="2024-01-15T18:14:00Z"/>
          <w:rFonts w:cs="Arial"/>
        </w:rPr>
      </w:pPr>
      <w:ins w:id="896" w:author="Huawei" w:date="2024-01-15T18:14:00Z">
        <w:r w:rsidRPr="008874EC">
          <w:t>Table 6.</w:t>
        </w:r>
        <w:r>
          <w:t>14</w:t>
        </w:r>
        <w:r w:rsidRPr="008874EC">
          <w:t>.3.3.3.</w:t>
        </w:r>
        <w:r>
          <w:t>4</w:t>
        </w:r>
        <w:r w:rsidRPr="008874EC">
          <w:t>-1: URI query parameters supported by the DELETE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C099A" w:rsidRPr="008874EC" w14:paraId="6840CBF9" w14:textId="77777777" w:rsidTr="00CC3929">
        <w:trPr>
          <w:jc w:val="center"/>
          <w:ins w:id="897" w:author="Huawei" w:date="2024-01-15T18:14:00Z"/>
        </w:trPr>
        <w:tc>
          <w:tcPr>
            <w:tcW w:w="825" w:type="pct"/>
            <w:tcBorders>
              <w:bottom w:val="single" w:sz="6" w:space="0" w:color="auto"/>
            </w:tcBorders>
            <w:shd w:val="clear" w:color="auto" w:fill="C0C0C0"/>
            <w:vAlign w:val="center"/>
          </w:tcPr>
          <w:p w14:paraId="5B4D513B" w14:textId="77777777" w:rsidR="002C099A" w:rsidRPr="008874EC" w:rsidRDefault="002C099A" w:rsidP="00CC3929">
            <w:pPr>
              <w:pStyle w:val="TAH"/>
              <w:rPr>
                <w:ins w:id="898" w:author="Huawei" w:date="2024-01-15T18:14:00Z"/>
              </w:rPr>
            </w:pPr>
            <w:ins w:id="899" w:author="Huawei" w:date="2024-01-15T18:14:00Z">
              <w:r w:rsidRPr="008874EC">
                <w:t>Name</w:t>
              </w:r>
            </w:ins>
          </w:p>
        </w:tc>
        <w:tc>
          <w:tcPr>
            <w:tcW w:w="731" w:type="pct"/>
            <w:tcBorders>
              <w:bottom w:val="single" w:sz="6" w:space="0" w:color="auto"/>
            </w:tcBorders>
            <w:shd w:val="clear" w:color="auto" w:fill="C0C0C0"/>
            <w:vAlign w:val="center"/>
          </w:tcPr>
          <w:p w14:paraId="40322E28" w14:textId="77777777" w:rsidR="002C099A" w:rsidRPr="008874EC" w:rsidRDefault="002C099A" w:rsidP="00CC3929">
            <w:pPr>
              <w:pStyle w:val="TAH"/>
              <w:rPr>
                <w:ins w:id="900" w:author="Huawei" w:date="2024-01-15T18:14:00Z"/>
              </w:rPr>
            </w:pPr>
            <w:ins w:id="901" w:author="Huawei" w:date="2024-01-15T18:14:00Z">
              <w:r w:rsidRPr="008874EC">
                <w:t>Data type</w:t>
              </w:r>
            </w:ins>
          </w:p>
        </w:tc>
        <w:tc>
          <w:tcPr>
            <w:tcW w:w="215" w:type="pct"/>
            <w:tcBorders>
              <w:bottom w:val="single" w:sz="6" w:space="0" w:color="auto"/>
            </w:tcBorders>
            <w:shd w:val="clear" w:color="auto" w:fill="C0C0C0"/>
            <w:vAlign w:val="center"/>
          </w:tcPr>
          <w:p w14:paraId="602199AF" w14:textId="77777777" w:rsidR="002C099A" w:rsidRPr="008874EC" w:rsidRDefault="002C099A" w:rsidP="00CC3929">
            <w:pPr>
              <w:pStyle w:val="TAH"/>
              <w:rPr>
                <w:ins w:id="902" w:author="Huawei" w:date="2024-01-15T18:14:00Z"/>
              </w:rPr>
            </w:pPr>
            <w:ins w:id="903" w:author="Huawei" w:date="2024-01-15T18:14:00Z">
              <w:r w:rsidRPr="008874EC">
                <w:t>P</w:t>
              </w:r>
            </w:ins>
          </w:p>
        </w:tc>
        <w:tc>
          <w:tcPr>
            <w:tcW w:w="580" w:type="pct"/>
            <w:tcBorders>
              <w:bottom w:val="single" w:sz="6" w:space="0" w:color="auto"/>
            </w:tcBorders>
            <w:shd w:val="clear" w:color="auto" w:fill="C0C0C0"/>
            <w:vAlign w:val="center"/>
          </w:tcPr>
          <w:p w14:paraId="0411B0A9" w14:textId="77777777" w:rsidR="002C099A" w:rsidRPr="008874EC" w:rsidRDefault="002C099A" w:rsidP="00CC3929">
            <w:pPr>
              <w:pStyle w:val="TAH"/>
              <w:rPr>
                <w:ins w:id="904" w:author="Huawei" w:date="2024-01-15T18:14:00Z"/>
              </w:rPr>
            </w:pPr>
            <w:ins w:id="905" w:author="Huawei" w:date="2024-01-15T18:14:00Z">
              <w:r w:rsidRPr="008874EC">
                <w:t>Cardinality</w:t>
              </w:r>
            </w:ins>
          </w:p>
        </w:tc>
        <w:tc>
          <w:tcPr>
            <w:tcW w:w="1852" w:type="pct"/>
            <w:tcBorders>
              <w:bottom w:val="single" w:sz="6" w:space="0" w:color="auto"/>
            </w:tcBorders>
            <w:shd w:val="clear" w:color="auto" w:fill="C0C0C0"/>
            <w:vAlign w:val="center"/>
          </w:tcPr>
          <w:p w14:paraId="35B2EDF4" w14:textId="77777777" w:rsidR="002C099A" w:rsidRPr="008874EC" w:rsidRDefault="002C099A" w:rsidP="00CC3929">
            <w:pPr>
              <w:pStyle w:val="TAH"/>
              <w:rPr>
                <w:ins w:id="906" w:author="Huawei" w:date="2024-01-15T18:14:00Z"/>
              </w:rPr>
            </w:pPr>
            <w:ins w:id="907" w:author="Huawei" w:date="2024-01-15T18:14:00Z">
              <w:r w:rsidRPr="008874EC">
                <w:t>Description</w:t>
              </w:r>
            </w:ins>
          </w:p>
        </w:tc>
        <w:tc>
          <w:tcPr>
            <w:tcW w:w="796" w:type="pct"/>
            <w:tcBorders>
              <w:bottom w:val="single" w:sz="6" w:space="0" w:color="auto"/>
            </w:tcBorders>
            <w:shd w:val="clear" w:color="auto" w:fill="C0C0C0"/>
            <w:vAlign w:val="center"/>
          </w:tcPr>
          <w:p w14:paraId="2C5F8A13" w14:textId="77777777" w:rsidR="002C099A" w:rsidRPr="008874EC" w:rsidRDefault="002C099A" w:rsidP="00CC3929">
            <w:pPr>
              <w:pStyle w:val="TAH"/>
              <w:rPr>
                <w:ins w:id="908" w:author="Huawei" w:date="2024-01-15T18:14:00Z"/>
              </w:rPr>
            </w:pPr>
            <w:ins w:id="909" w:author="Huawei" w:date="2024-01-15T18:14:00Z">
              <w:r w:rsidRPr="008874EC">
                <w:t>Applicability</w:t>
              </w:r>
            </w:ins>
          </w:p>
        </w:tc>
      </w:tr>
      <w:tr w:rsidR="002C099A" w:rsidRPr="008874EC" w14:paraId="67BE3AFD" w14:textId="77777777" w:rsidTr="00CC3929">
        <w:trPr>
          <w:jc w:val="center"/>
          <w:ins w:id="910" w:author="Huawei" w:date="2024-01-15T18:14:00Z"/>
        </w:trPr>
        <w:tc>
          <w:tcPr>
            <w:tcW w:w="825" w:type="pct"/>
            <w:tcBorders>
              <w:top w:val="single" w:sz="6" w:space="0" w:color="auto"/>
            </w:tcBorders>
            <w:shd w:val="clear" w:color="auto" w:fill="auto"/>
            <w:vAlign w:val="center"/>
          </w:tcPr>
          <w:p w14:paraId="18DDFDD4" w14:textId="77777777" w:rsidR="002C099A" w:rsidRPr="008874EC" w:rsidRDefault="002C099A" w:rsidP="00CC3929">
            <w:pPr>
              <w:pStyle w:val="TAL"/>
              <w:rPr>
                <w:ins w:id="911" w:author="Huawei" w:date="2024-01-15T18:14:00Z"/>
              </w:rPr>
            </w:pPr>
            <w:ins w:id="912" w:author="Huawei" w:date="2024-01-15T18:14:00Z">
              <w:r w:rsidRPr="008874EC">
                <w:t>n/a</w:t>
              </w:r>
            </w:ins>
          </w:p>
        </w:tc>
        <w:tc>
          <w:tcPr>
            <w:tcW w:w="731" w:type="pct"/>
            <w:tcBorders>
              <w:top w:val="single" w:sz="6" w:space="0" w:color="auto"/>
            </w:tcBorders>
            <w:vAlign w:val="center"/>
          </w:tcPr>
          <w:p w14:paraId="175F76D9" w14:textId="77777777" w:rsidR="002C099A" w:rsidRPr="008874EC" w:rsidRDefault="002C099A" w:rsidP="00CC3929">
            <w:pPr>
              <w:pStyle w:val="TAL"/>
              <w:rPr>
                <w:ins w:id="913" w:author="Huawei" w:date="2024-01-15T18:14:00Z"/>
              </w:rPr>
            </w:pPr>
          </w:p>
        </w:tc>
        <w:tc>
          <w:tcPr>
            <w:tcW w:w="215" w:type="pct"/>
            <w:tcBorders>
              <w:top w:val="single" w:sz="6" w:space="0" w:color="auto"/>
            </w:tcBorders>
            <w:vAlign w:val="center"/>
          </w:tcPr>
          <w:p w14:paraId="445F2B96" w14:textId="77777777" w:rsidR="002C099A" w:rsidRPr="008874EC" w:rsidRDefault="002C099A" w:rsidP="00CC3929">
            <w:pPr>
              <w:pStyle w:val="TAC"/>
              <w:rPr>
                <w:ins w:id="914" w:author="Huawei" w:date="2024-01-15T18:14:00Z"/>
              </w:rPr>
            </w:pPr>
          </w:p>
        </w:tc>
        <w:tc>
          <w:tcPr>
            <w:tcW w:w="580" w:type="pct"/>
            <w:tcBorders>
              <w:top w:val="single" w:sz="6" w:space="0" w:color="auto"/>
            </w:tcBorders>
            <w:vAlign w:val="center"/>
          </w:tcPr>
          <w:p w14:paraId="121801A5" w14:textId="77777777" w:rsidR="002C099A" w:rsidRPr="008874EC" w:rsidRDefault="002C099A" w:rsidP="00CC3929">
            <w:pPr>
              <w:pStyle w:val="TAC"/>
              <w:rPr>
                <w:ins w:id="915" w:author="Huawei" w:date="2024-01-15T18:14:00Z"/>
              </w:rPr>
            </w:pPr>
          </w:p>
        </w:tc>
        <w:tc>
          <w:tcPr>
            <w:tcW w:w="1852" w:type="pct"/>
            <w:tcBorders>
              <w:top w:val="single" w:sz="6" w:space="0" w:color="auto"/>
            </w:tcBorders>
            <w:shd w:val="clear" w:color="auto" w:fill="auto"/>
            <w:vAlign w:val="center"/>
          </w:tcPr>
          <w:p w14:paraId="3E03DCDA" w14:textId="77777777" w:rsidR="002C099A" w:rsidRPr="008874EC" w:rsidRDefault="002C099A" w:rsidP="00CC3929">
            <w:pPr>
              <w:pStyle w:val="TAL"/>
              <w:rPr>
                <w:ins w:id="916" w:author="Huawei" w:date="2024-01-15T18:14:00Z"/>
              </w:rPr>
            </w:pPr>
          </w:p>
        </w:tc>
        <w:tc>
          <w:tcPr>
            <w:tcW w:w="796" w:type="pct"/>
            <w:tcBorders>
              <w:top w:val="single" w:sz="6" w:space="0" w:color="auto"/>
            </w:tcBorders>
            <w:vAlign w:val="center"/>
          </w:tcPr>
          <w:p w14:paraId="353C5CBB" w14:textId="77777777" w:rsidR="002C099A" w:rsidRPr="008874EC" w:rsidRDefault="002C099A" w:rsidP="00CC3929">
            <w:pPr>
              <w:pStyle w:val="TAL"/>
              <w:rPr>
                <w:ins w:id="917" w:author="Huawei" w:date="2024-01-15T18:14:00Z"/>
              </w:rPr>
            </w:pPr>
          </w:p>
        </w:tc>
      </w:tr>
    </w:tbl>
    <w:p w14:paraId="07E9D993" w14:textId="77777777" w:rsidR="002C099A" w:rsidRPr="008874EC" w:rsidRDefault="002C099A" w:rsidP="002C099A">
      <w:pPr>
        <w:rPr>
          <w:ins w:id="918" w:author="Huawei" w:date="2024-01-15T18:14:00Z"/>
        </w:rPr>
      </w:pPr>
    </w:p>
    <w:p w14:paraId="314C91D4" w14:textId="77777777" w:rsidR="002C099A" w:rsidRPr="008874EC" w:rsidRDefault="002C099A" w:rsidP="002C099A">
      <w:pPr>
        <w:rPr>
          <w:ins w:id="919" w:author="Huawei" w:date="2024-01-15T18:14:00Z"/>
        </w:rPr>
      </w:pPr>
      <w:ins w:id="920" w:author="Huawei" w:date="2024-01-15T18:14:00Z">
        <w:r w:rsidRPr="008874EC">
          <w:lastRenderedPageBreak/>
          <w:t>This method shall support the request data structures specified in table 6.</w:t>
        </w:r>
        <w:r w:rsidRPr="00F92CF2">
          <w:rPr>
            <w:highlight w:val="yellow"/>
          </w:rPr>
          <w:t>14</w:t>
        </w:r>
        <w:r w:rsidRPr="008874EC">
          <w:t>.3.3.3.</w:t>
        </w:r>
        <w:r>
          <w:t>4</w:t>
        </w:r>
        <w:r w:rsidRPr="008874EC">
          <w:t>-2 and the response data structures and response codes specified in table 6.</w:t>
        </w:r>
        <w:r w:rsidRPr="001F0456">
          <w:rPr>
            <w:highlight w:val="yellow"/>
          </w:rPr>
          <w:t>14</w:t>
        </w:r>
        <w:r w:rsidRPr="008874EC">
          <w:t>.3.3.3.</w:t>
        </w:r>
        <w:r>
          <w:t>4</w:t>
        </w:r>
        <w:r w:rsidRPr="008874EC">
          <w:t>-3.</w:t>
        </w:r>
      </w:ins>
    </w:p>
    <w:p w14:paraId="6183390C" w14:textId="77777777" w:rsidR="002C099A" w:rsidRPr="008874EC" w:rsidRDefault="002C099A" w:rsidP="002C099A">
      <w:pPr>
        <w:pStyle w:val="TH"/>
        <w:rPr>
          <w:ins w:id="921" w:author="Huawei" w:date="2024-01-15T18:14:00Z"/>
        </w:rPr>
      </w:pPr>
      <w:ins w:id="922" w:author="Huawei" w:date="2024-01-15T18:14:00Z">
        <w:r w:rsidRPr="008874EC">
          <w:t>Table 6.</w:t>
        </w:r>
        <w:r w:rsidRPr="001F0456">
          <w:rPr>
            <w:highlight w:val="yellow"/>
          </w:rPr>
          <w:t>14</w:t>
        </w:r>
        <w:r w:rsidRPr="008874EC">
          <w:t>.3.3.3.</w:t>
        </w:r>
        <w:r>
          <w:t>4</w:t>
        </w:r>
        <w:r w:rsidRPr="008874EC">
          <w:t>-2: Data structures supported by the DELETE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59"/>
        <w:gridCol w:w="6341"/>
      </w:tblGrid>
      <w:tr w:rsidR="002C099A" w:rsidRPr="008874EC" w14:paraId="40A6E188" w14:textId="77777777" w:rsidTr="00CC3929">
        <w:trPr>
          <w:jc w:val="center"/>
          <w:ins w:id="923" w:author="Huawei" w:date="2024-01-15T18:14:00Z"/>
        </w:trPr>
        <w:tc>
          <w:tcPr>
            <w:tcW w:w="1696" w:type="dxa"/>
            <w:tcBorders>
              <w:bottom w:val="single" w:sz="6" w:space="0" w:color="auto"/>
            </w:tcBorders>
            <w:shd w:val="clear" w:color="auto" w:fill="C0C0C0"/>
            <w:vAlign w:val="center"/>
          </w:tcPr>
          <w:p w14:paraId="023062B2" w14:textId="77777777" w:rsidR="002C099A" w:rsidRPr="008874EC" w:rsidRDefault="002C099A" w:rsidP="00CC3929">
            <w:pPr>
              <w:pStyle w:val="TAH"/>
              <w:rPr>
                <w:ins w:id="924" w:author="Huawei" w:date="2024-01-15T18:14:00Z"/>
              </w:rPr>
            </w:pPr>
            <w:ins w:id="925" w:author="Huawei" w:date="2024-01-15T18:14:00Z">
              <w:r w:rsidRPr="008874EC">
                <w:t>Data type</w:t>
              </w:r>
            </w:ins>
          </w:p>
        </w:tc>
        <w:tc>
          <w:tcPr>
            <w:tcW w:w="426" w:type="dxa"/>
            <w:tcBorders>
              <w:bottom w:val="single" w:sz="6" w:space="0" w:color="auto"/>
            </w:tcBorders>
            <w:shd w:val="clear" w:color="auto" w:fill="C0C0C0"/>
            <w:vAlign w:val="center"/>
          </w:tcPr>
          <w:p w14:paraId="1546F845" w14:textId="77777777" w:rsidR="002C099A" w:rsidRPr="008874EC" w:rsidRDefault="002C099A" w:rsidP="00CC3929">
            <w:pPr>
              <w:pStyle w:val="TAH"/>
              <w:rPr>
                <w:ins w:id="926" w:author="Huawei" w:date="2024-01-15T18:14:00Z"/>
              </w:rPr>
            </w:pPr>
            <w:ins w:id="927" w:author="Huawei" w:date="2024-01-15T18:14:00Z">
              <w:r w:rsidRPr="008874EC">
                <w:t>P</w:t>
              </w:r>
            </w:ins>
          </w:p>
        </w:tc>
        <w:tc>
          <w:tcPr>
            <w:tcW w:w="1160" w:type="dxa"/>
            <w:tcBorders>
              <w:bottom w:val="single" w:sz="6" w:space="0" w:color="auto"/>
            </w:tcBorders>
            <w:shd w:val="clear" w:color="auto" w:fill="C0C0C0"/>
            <w:vAlign w:val="center"/>
          </w:tcPr>
          <w:p w14:paraId="5EAF2BFC" w14:textId="77777777" w:rsidR="002C099A" w:rsidRPr="008874EC" w:rsidRDefault="002C099A" w:rsidP="00CC3929">
            <w:pPr>
              <w:pStyle w:val="TAH"/>
              <w:rPr>
                <w:ins w:id="928" w:author="Huawei" w:date="2024-01-15T18:14:00Z"/>
              </w:rPr>
            </w:pPr>
            <w:ins w:id="929" w:author="Huawei" w:date="2024-01-15T18:14:00Z">
              <w:r w:rsidRPr="008874EC">
                <w:t>Cardinality</w:t>
              </w:r>
            </w:ins>
          </w:p>
        </w:tc>
        <w:tc>
          <w:tcPr>
            <w:tcW w:w="6345" w:type="dxa"/>
            <w:tcBorders>
              <w:bottom w:val="single" w:sz="6" w:space="0" w:color="auto"/>
            </w:tcBorders>
            <w:shd w:val="clear" w:color="auto" w:fill="C0C0C0"/>
            <w:vAlign w:val="center"/>
          </w:tcPr>
          <w:p w14:paraId="013746E1" w14:textId="77777777" w:rsidR="002C099A" w:rsidRPr="008874EC" w:rsidRDefault="002C099A" w:rsidP="00CC3929">
            <w:pPr>
              <w:pStyle w:val="TAH"/>
              <w:rPr>
                <w:ins w:id="930" w:author="Huawei" w:date="2024-01-15T18:14:00Z"/>
              </w:rPr>
            </w:pPr>
            <w:ins w:id="931" w:author="Huawei" w:date="2024-01-15T18:14:00Z">
              <w:r w:rsidRPr="008874EC">
                <w:t>Description</w:t>
              </w:r>
            </w:ins>
          </w:p>
        </w:tc>
      </w:tr>
      <w:tr w:rsidR="002C099A" w:rsidRPr="008874EC" w14:paraId="36AC62A3" w14:textId="77777777" w:rsidTr="00CC3929">
        <w:trPr>
          <w:jc w:val="center"/>
          <w:ins w:id="932" w:author="Huawei" w:date="2024-01-15T18:14:00Z"/>
        </w:trPr>
        <w:tc>
          <w:tcPr>
            <w:tcW w:w="1696" w:type="dxa"/>
            <w:tcBorders>
              <w:top w:val="single" w:sz="6" w:space="0" w:color="auto"/>
            </w:tcBorders>
            <w:shd w:val="clear" w:color="auto" w:fill="auto"/>
            <w:vAlign w:val="center"/>
          </w:tcPr>
          <w:p w14:paraId="5D26F64C" w14:textId="77777777" w:rsidR="002C099A" w:rsidRPr="008874EC" w:rsidRDefault="002C099A" w:rsidP="00CC3929">
            <w:pPr>
              <w:pStyle w:val="TAL"/>
              <w:rPr>
                <w:ins w:id="933" w:author="Huawei" w:date="2024-01-15T18:14:00Z"/>
              </w:rPr>
            </w:pPr>
            <w:ins w:id="934" w:author="Huawei" w:date="2024-01-15T18:14:00Z">
              <w:r w:rsidRPr="008874EC">
                <w:t>n/a</w:t>
              </w:r>
            </w:ins>
          </w:p>
        </w:tc>
        <w:tc>
          <w:tcPr>
            <w:tcW w:w="426" w:type="dxa"/>
            <w:tcBorders>
              <w:top w:val="single" w:sz="6" w:space="0" w:color="auto"/>
            </w:tcBorders>
            <w:vAlign w:val="center"/>
          </w:tcPr>
          <w:p w14:paraId="3AC3A963" w14:textId="77777777" w:rsidR="002C099A" w:rsidRPr="008874EC" w:rsidRDefault="002C099A" w:rsidP="00CC3929">
            <w:pPr>
              <w:pStyle w:val="TAC"/>
              <w:rPr>
                <w:ins w:id="935" w:author="Huawei" w:date="2024-01-15T18:14:00Z"/>
              </w:rPr>
            </w:pPr>
          </w:p>
        </w:tc>
        <w:tc>
          <w:tcPr>
            <w:tcW w:w="1160" w:type="dxa"/>
            <w:tcBorders>
              <w:top w:val="single" w:sz="6" w:space="0" w:color="auto"/>
            </w:tcBorders>
            <w:vAlign w:val="center"/>
          </w:tcPr>
          <w:p w14:paraId="7F460464" w14:textId="77777777" w:rsidR="002C099A" w:rsidRPr="008874EC" w:rsidRDefault="002C099A" w:rsidP="00CC3929">
            <w:pPr>
              <w:pStyle w:val="TAC"/>
              <w:rPr>
                <w:ins w:id="936" w:author="Huawei" w:date="2024-01-15T18:14:00Z"/>
              </w:rPr>
            </w:pPr>
          </w:p>
        </w:tc>
        <w:tc>
          <w:tcPr>
            <w:tcW w:w="6345" w:type="dxa"/>
            <w:tcBorders>
              <w:top w:val="single" w:sz="6" w:space="0" w:color="auto"/>
            </w:tcBorders>
            <w:shd w:val="clear" w:color="auto" w:fill="auto"/>
            <w:vAlign w:val="center"/>
          </w:tcPr>
          <w:p w14:paraId="3C2370D5" w14:textId="77777777" w:rsidR="002C099A" w:rsidRPr="008874EC" w:rsidRDefault="002C099A" w:rsidP="00CC3929">
            <w:pPr>
              <w:pStyle w:val="TAL"/>
              <w:rPr>
                <w:ins w:id="937" w:author="Huawei" w:date="2024-01-15T18:14:00Z"/>
              </w:rPr>
            </w:pPr>
          </w:p>
        </w:tc>
      </w:tr>
    </w:tbl>
    <w:p w14:paraId="0E50D717" w14:textId="77777777" w:rsidR="002C099A" w:rsidRPr="008874EC" w:rsidRDefault="002C099A" w:rsidP="002C099A">
      <w:pPr>
        <w:rPr>
          <w:ins w:id="938" w:author="Huawei" w:date="2024-01-15T18:14:00Z"/>
        </w:rPr>
      </w:pPr>
    </w:p>
    <w:p w14:paraId="4E5858F5" w14:textId="77777777" w:rsidR="002C099A" w:rsidRPr="008874EC" w:rsidRDefault="002C099A" w:rsidP="002C099A">
      <w:pPr>
        <w:pStyle w:val="TH"/>
        <w:rPr>
          <w:ins w:id="939" w:author="Huawei" w:date="2024-01-15T18:14:00Z"/>
        </w:rPr>
      </w:pPr>
      <w:ins w:id="940" w:author="Huawei" w:date="2024-01-15T18:14:00Z">
        <w:r w:rsidRPr="008874EC">
          <w:t>Table 6.</w:t>
        </w:r>
        <w:r w:rsidRPr="00C9054B">
          <w:rPr>
            <w:highlight w:val="yellow"/>
          </w:rPr>
          <w:t>14</w:t>
        </w:r>
        <w:r w:rsidRPr="008874EC">
          <w:t>.3.3.3.</w:t>
        </w:r>
        <w:r>
          <w:t>4</w:t>
        </w:r>
        <w:r w:rsidRPr="008874EC">
          <w:t>-3: Data structures supported by the DELETE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5"/>
        <w:gridCol w:w="1149"/>
        <w:gridCol w:w="1401"/>
        <w:gridCol w:w="4951"/>
      </w:tblGrid>
      <w:tr w:rsidR="002C099A" w:rsidRPr="008874EC" w14:paraId="7466BB31" w14:textId="77777777" w:rsidTr="00CC3929">
        <w:trPr>
          <w:jc w:val="center"/>
          <w:ins w:id="941" w:author="Huawei" w:date="2024-01-15T18:14:00Z"/>
        </w:trPr>
        <w:tc>
          <w:tcPr>
            <w:tcW w:w="881" w:type="pct"/>
            <w:tcBorders>
              <w:bottom w:val="single" w:sz="6" w:space="0" w:color="auto"/>
            </w:tcBorders>
            <w:shd w:val="clear" w:color="auto" w:fill="C0C0C0"/>
            <w:vAlign w:val="center"/>
          </w:tcPr>
          <w:p w14:paraId="2E599369" w14:textId="77777777" w:rsidR="002C099A" w:rsidRPr="008874EC" w:rsidRDefault="002C099A" w:rsidP="00CC3929">
            <w:pPr>
              <w:pStyle w:val="TAH"/>
              <w:rPr>
                <w:ins w:id="942" w:author="Huawei" w:date="2024-01-15T18:14:00Z"/>
              </w:rPr>
            </w:pPr>
            <w:ins w:id="943" w:author="Huawei" w:date="2024-01-15T18:14:00Z">
              <w:r w:rsidRPr="008874EC">
                <w:t>Data type</w:t>
              </w:r>
            </w:ins>
          </w:p>
        </w:tc>
        <w:tc>
          <w:tcPr>
            <w:tcW w:w="221" w:type="pct"/>
            <w:tcBorders>
              <w:bottom w:val="single" w:sz="6" w:space="0" w:color="auto"/>
            </w:tcBorders>
            <w:shd w:val="clear" w:color="auto" w:fill="C0C0C0"/>
            <w:vAlign w:val="center"/>
          </w:tcPr>
          <w:p w14:paraId="3D78E5E8" w14:textId="77777777" w:rsidR="002C099A" w:rsidRPr="008874EC" w:rsidRDefault="002C099A" w:rsidP="00CC3929">
            <w:pPr>
              <w:pStyle w:val="TAH"/>
              <w:rPr>
                <w:ins w:id="944" w:author="Huawei" w:date="2024-01-15T18:14:00Z"/>
              </w:rPr>
            </w:pPr>
            <w:ins w:id="945" w:author="Huawei" w:date="2024-01-15T18:14:00Z">
              <w:r w:rsidRPr="008874EC">
                <w:t>P</w:t>
              </w:r>
            </w:ins>
          </w:p>
        </w:tc>
        <w:tc>
          <w:tcPr>
            <w:tcW w:w="597" w:type="pct"/>
            <w:tcBorders>
              <w:bottom w:val="single" w:sz="6" w:space="0" w:color="auto"/>
            </w:tcBorders>
            <w:shd w:val="clear" w:color="auto" w:fill="C0C0C0"/>
            <w:vAlign w:val="center"/>
          </w:tcPr>
          <w:p w14:paraId="6218C90D" w14:textId="77777777" w:rsidR="002C099A" w:rsidRPr="008874EC" w:rsidRDefault="002C099A" w:rsidP="00CC3929">
            <w:pPr>
              <w:pStyle w:val="TAH"/>
              <w:rPr>
                <w:ins w:id="946" w:author="Huawei" w:date="2024-01-15T18:14:00Z"/>
              </w:rPr>
            </w:pPr>
            <w:ins w:id="947" w:author="Huawei" w:date="2024-01-15T18:14:00Z">
              <w:r w:rsidRPr="008874EC">
                <w:t>Cardinality</w:t>
              </w:r>
            </w:ins>
          </w:p>
        </w:tc>
        <w:tc>
          <w:tcPr>
            <w:tcW w:w="728" w:type="pct"/>
            <w:tcBorders>
              <w:bottom w:val="single" w:sz="6" w:space="0" w:color="auto"/>
            </w:tcBorders>
            <w:shd w:val="clear" w:color="auto" w:fill="C0C0C0"/>
            <w:vAlign w:val="center"/>
          </w:tcPr>
          <w:p w14:paraId="6BE5D468" w14:textId="77777777" w:rsidR="002C099A" w:rsidRPr="008874EC" w:rsidRDefault="002C099A" w:rsidP="00CC3929">
            <w:pPr>
              <w:pStyle w:val="TAH"/>
              <w:rPr>
                <w:ins w:id="948" w:author="Huawei" w:date="2024-01-15T18:14:00Z"/>
              </w:rPr>
            </w:pPr>
            <w:ins w:id="949" w:author="Huawei" w:date="2024-01-15T18:14:00Z">
              <w:r w:rsidRPr="008874EC">
                <w:t>Response</w:t>
              </w:r>
            </w:ins>
          </w:p>
          <w:p w14:paraId="6B128E11" w14:textId="77777777" w:rsidR="002C099A" w:rsidRPr="008874EC" w:rsidRDefault="002C099A" w:rsidP="00CC3929">
            <w:pPr>
              <w:pStyle w:val="TAH"/>
              <w:rPr>
                <w:ins w:id="950" w:author="Huawei" w:date="2024-01-15T18:14:00Z"/>
              </w:rPr>
            </w:pPr>
            <w:ins w:id="951" w:author="Huawei" w:date="2024-01-15T18:14:00Z">
              <w:r w:rsidRPr="008874EC">
                <w:t>codes</w:t>
              </w:r>
            </w:ins>
          </w:p>
        </w:tc>
        <w:tc>
          <w:tcPr>
            <w:tcW w:w="2573" w:type="pct"/>
            <w:tcBorders>
              <w:bottom w:val="single" w:sz="6" w:space="0" w:color="auto"/>
            </w:tcBorders>
            <w:shd w:val="clear" w:color="auto" w:fill="C0C0C0"/>
            <w:vAlign w:val="center"/>
          </w:tcPr>
          <w:p w14:paraId="41E11EC8" w14:textId="77777777" w:rsidR="002C099A" w:rsidRPr="008874EC" w:rsidRDefault="002C099A" w:rsidP="00CC3929">
            <w:pPr>
              <w:pStyle w:val="TAH"/>
              <w:rPr>
                <w:ins w:id="952" w:author="Huawei" w:date="2024-01-15T18:14:00Z"/>
              </w:rPr>
            </w:pPr>
            <w:ins w:id="953" w:author="Huawei" w:date="2024-01-15T18:14:00Z">
              <w:r w:rsidRPr="008874EC">
                <w:t>Description</w:t>
              </w:r>
            </w:ins>
          </w:p>
        </w:tc>
      </w:tr>
      <w:tr w:rsidR="002C099A" w:rsidRPr="008874EC" w14:paraId="69E9F0F2" w14:textId="77777777" w:rsidTr="00CC3929">
        <w:trPr>
          <w:jc w:val="center"/>
          <w:ins w:id="954" w:author="Huawei" w:date="2024-01-15T18:14:00Z"/>
        </w:trPr>
        <w:tc>
          <w:tcPr>
            <w:tcW w:w="881" w:type="pct"/>
            <w:tcBorders>
              <w:top w:val="single" w:sz="6" w:space="0" w:color="auto"/>
            </w:tcBorders>
            <w:shd w:val="clear" w:color="auto" w:fill="auto"/>
            <w:vAlign w:val="center"/>
          </w:tcPr>
          <w:p w14:paraId="24282D28" w14:textId="77777777" w:rsidR="002C099A" w:rsidRPr="008874EC" w:rsidRDefault="002C099A" w:rsidP="00CC3929">
            <w:pPr>
              <w:pStyle w:val="TAL"/>
              <w:rPr>
                <w:ins w:id="955" w:author="Huawei" w:date="2024-01-15T18:14:00Z"/>
              </w:rPr>
            </w:pPr>
            <w:ins w:id="956" w:author="Huawei" w:date="2024-01-15T18:14:00Z">
              <w:r w:rsidRPr="008874EC">
                <w:t>n/a</w:t>
              </w:r>
            </w:ins>
          </w:p>
        </w:tc>
        <w:tc>
          <w:tcPr>
            <w:tcW w:w="221" w:type="pct"/>
            <w:tcBorders>
              <w:top w:val="single" w:sz="6" w:space="0" w:color="auto"/>
            </w:tcBorders>
            <w:vAlign w:val="center"/>
          </w:tcPr>
          <w:p w14:paraId="34590FCE" w14:textId="77777777" w:rsidR="002C099A" w:rsidRPr="008874EC" w:rsidRDefault="002C099A" w:rsidP="00CC3929">
            <w:pPr>
              <w:pStyle w:val="TAC"/>
              <w:rPr>
                <w:ins w:id="957" w:author="Huawei" w:date="2024-01-15T18:14:00Z"/>
              </w:rPr>
            </w:pPr>
          </w:p>
        </w:tc>
        <w:tc>
          <w:tcPr>
            <w:tcW w:w="597" w:type="pct"/>
            <w:tcBorders>
              <w:top w:val="single" w:sz="6" w:space="0" w:color="auto"/>
            </w:tcBorders>
            <w:vAlign w:val="center"/>
          </w:tcPr>
          <w:p w14:paraId="57C0151F" w14:textId="77777777" w:rsidR="002C099A" w:rsidRPr="008874EC" w:rsidRDefault="002C099A" w:rsidP="00CC3929">
            <w:pPr>
              <w:pStyle w:val="TAC"/>
              <w:rPr>
                <w:ins w:id="958" w:author="Huawei" w:date="2024-01-15T18:14:00Z"/>
              </w:rPr>
            </w:pPr>
          </w:p>
        </w:tc>
        <w:tc>
          <w:tcPr>
            <w:tcW w:w="728" w:type="pct"/>
            <w:tcBorders>
              <w:top w:val="single" w:sz="6" w:space="0" w:color="auto"/>
            </w:tcBorders>
            <w:vAlign w:val="center"/>
          </w:tcPr>
          <w:p w14:paraId="7EF72471" w14:textId="77777777" w:rsidR="002C099A" w:rsidRPr="008874EC" w:rsidRDefault="002C099A" w:rsidP="00CC3929">
            <w:pPr>
              <w:pStyle w:val="TAL"/>
              <w:rPr>
                <w:ins w:id="959" w:author="Huawei" w:date="2024-01-15T18:14:00Z"/>
              </w:rPr>
            </w:pPr>
            <w:ins w:id="960" w:author="Huawei" w:date="2024-01-15T18:14:00Z">
              <w:r w:rsidRPr="008874EC">
                <w:t>204 No Content</w:t>
              </w:r>
            </w:ins>
          </w:p>
        </w:tc>
        <w:tc>
          <w:tcPr>
            <w:tcW w:w="2573" w:type="pct"/>
            <w:tcBorders>
              <w:top w:val="single" w:sz="6" w:space="0" w:color="auto"/>
            </w:tcBorders>
            <w:shd w:val="clear" w:color="auto" w:fill="auto"/>
            <w:vAlign w:val="center"/>
          </w:tcPr>
          <w:p w14:paraId="6A3E0F9D" w14:textId="77777777" w:rsidR="002C099A" w:rsidRPr="008874EC" w:rsidRDefault="002C099A" w:rsidP="00CC3929">
            <w:pPr>
              <w:pStyle w:val="TAL"/>
              <w:rPr>
                <w:ins w:id="961" w:author="Huawei" w:date="2024-01-15T18:14:00Z"/>
              </w:rPr>
            </w:pPr>
            <w:ins w:id="962" w:author="Huawei" w:date="2024-01-15T18:14:00Z">
              <w:r w:rsidRPr="008874EC">
                <w:t xml:space="preserve">Successful case. The </w:t>
              </w:r>
              <w:r>
                <w:t xml:space="preserve">targeted </w:t>
              </w:r>
              <w:r w:rsidRPr="008874EC">
                <w:t xml:space="preserve">"Individual </w:t>
              </w:r>
              <w:r>
                <w:rPr>
                  <w:lang w:eastAsia="fr-FR"/>
                </w:rPr>
                <w:t>Network Slice Fault Diagnosis</w:t>
              </w:r>
              <w:r w:rsidRPr="008874EC">
                <w:t xml:space="preserve"> Subscription" resource is successfully deleted.</w:t>
              </w:r>
            </w:ins>
          </w:p>
        </w:tc>
      </w:tr>
      <w:tr w:rsidR="002C099A" w:rsidRPr="008874EC" w14:paraId="187BB819" w14:textId="77777777" w:rsidTr="00CC3929">
        <w:trPr>
          <w:jc w:val="center"/>
          <w:ins w:id="963" w:author="Huawei" w:date="2024-01-15T18:14:00Z"/>
        </w:trPr>
        <w:tc>
          <w:tcPr>
            <w:tcW w:w="881" w:type="pct"/>
            <w:shd w:val="clear" w:color="auto" w:fill="auto"/>
            <w:vAlign w:val="center"/>
          </w:tcPr>
          <w:p w14:paraId="4ECD57DE" w14:textId="77777777" w:rsidR="002C099A" w:rsidRPr="008874EC" w:rsidRDefault="002C099A" w:rsidP="00CC3929">
            <w:pPr>
              <w:pStyle w:val="TAL"/>
              <w:rPr>
                <w:ins w:id="964" w:author="Huawei" w:date="2024-01-15T18:14:00Z"/>
              </w:rPr>
            </w:pPr>
            <w:ins w:id="965" w:author="Huawei" w:date="2024-01-15T18:14:00Z">
              <w:r w:rsidRPr="008874EC">
                <w:t>n/a</w:t>
              </w:r>
            </w:ins>
          </w:p>
        </w:tc>
        <w:tc>
          <w:tcPr>
            <w:tcW w:w="221" w:type="pct"/>
            <w:vAlign w:val="center"/>
          </w:tcPr>
          <w:p w14:paraId="36B0C554" w14:textId="77777777" w:rsidR="002C099A" w:rsidRPr="008874EC" w:rsidRDefault="002C099A" w:rsidP="00CC3929">
            <w:pPr>
              <w:pStyle w:val="TAC"/>
              <w:rPr>
                <w:ins w:id="966" w:author="Huawei" w:date="2024-01-15T18:14:00Z"/>
              </w:rPr>
            </w:pPr>
          </w:p>
        </w:tc>
        <w:tc>
          <w:tcPr>
            <w:tcW w:w="597" w:type="pct"/>
            <w:vAlign w:val="center"/>
          </w:tcPr>
          <w:p w14:paraId="368EEDA6" w14:textId="77777777" w:rsidR="002C099A" w:rsidRPr="008874EC" w:rsidRDefault="002C099A" w:rsidP="00CC3929">
            <w:pPr>
              <w:pStyle w:val="TAC"/>
              <w:rPr>
                <w:ins w:id="967" w:author="Huawei" w:date="2024-01-15T18:14:00Z"/>
              </w:rPr>
            </w:pPr>
          </w:p>
        </w:tc>
        <w:tc>
          <w:tcPr>
            <w:tcW w:w="728" w:type="pct"/>
            <w:vAlign w:val="center"/>
          </w:tcPr>
          <w:p w14:paraId="243FD3BF" w14:textId="77777777" w:rsidR="002C099A" w:rsidRPr="008874EC" w:rsidRDefault="002C099A" w:rsidP="00CC3929">
            <w:pPr>
              <w:pStyle w:val="TAL"/>
              <w:rPr>
                <w:ins w:id="968" w:author="Huawei" w:date="2024-01-15T18:14:00Z"/>
              </w:rPr>
            </w:pPr>
            <w:ins w:id="969" w:author="Huawei" w:date="2024-01-15T18:14:00Z">
              <w:r w:rsidRPr="008874EC">
                <w:t>307 Temporary Redirect</w:t>
              </w:r>
            </w:ins>
          </w:p>
        </w:tc>
        <w:tc>
          <w:tcPr>
            <w:tcW w:w="2573" w:type="pct"/>
            <w:shd w:val="clear" w:color="auto" w:fill="auto"/>
            <w:vAlign w:val="center"/>
          </w:tcPr>
          <w:p w14:paraId="3FAB0314" w14:textId="77777777" w:rsidR="002C099A" w:rsidRDefault="002C099A" w:rsidP="00CC3929">
            <w:pPr>
              <w:pStyle w:val="TAL"/>
              <w:rPr>
                <w:ins w:id="970" w:author="Huawei" w:date="2024-01-15T18:14:00Z"/>
              </w:rPr>
            </w:pPr>
            <w:ins w:id="971" w:author="Huawei" w:date="2024-01-15T18:14:00Z">
              <w:r w:rsidRPr="008874EC">
                <w:t>Temporary redirection.</w:t>
              </w:r>
            </w:ins>
          </w:p>
          <w:p w14:paraId="1EA1F50D" w14:textId="77777777" w:rsidR="002C099A" w:rsidRDefault="002C099A" w:rsidP="00CC3929">
            <w:pPr>
              <w:pStyle w:val="TAL"/>
              <w:rPr>
                <w:ins w:id="972" w:author="Huawei" w:date="2024-01-15T18:14:00Z"/>
              </w:rPr>
            </w:pPr>
          </w:p>
          <w:p w14:paraId="4642C4F2" w14:textId="77777777" w:rsidR="002C099A" w:rsidRPr="008874EC" w:rsidRDefault="002C099A" w:rsidP="00CC3929">
            <w:pPr>
              <w:pStyle w:val="TAL"/>
              <w:rPr>
                <w:ins w:id="973" w:author="Huawei" w:date="2024-01-15T18:14:00Z"/>
              </w:rPr>
            </w:pPr>
            <w:ins w:id="974"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0A8A4DDC" w14:textId="77777777" w:rsidR="002C099A" w:rsidRPr="008874EC" w:rsidRDefault="002C099A" w:rsidP="00CC3929">
            <w:pPr>
              <w:pStyle w:val="TAL"/>
              <w:rPr>
                <w:ins w:id="975" w:author="Huawei" w:date="2024-01-15T18:14:00Z"/>
              </w:rPr>
            </w:pPr>
          </w:p>
          <w:p w14:paraId="76D9B182" w14:textId="77777777" w:rsidR="002C099A" w:rsidRPr="008874EC" w:rsidRDefault="002C099A" w:rsidP="00CC3929">
            <w:pPr>
              <w:pStyle w:val="TAL"/>
              <w:rPr>
                <w:ins w:id="976" w:author="Huawei" w:date="2024-01-15T18:14:00Z"/>
              </w:rPr>
            </w:pPr>
            <w:ins w:id="977" w:author="Huawei" w:date="2024-01-15T18:14:00Z">
              <w:r w:rsidRPr="008874EC">
                <w:t>Redirection handling is described in clause 5.2.10 of 3GPP TS 29.122 [2].</w:t>
              </w:r>
            </w:ins>
          </w:p>
        </w:tc>
      </w:tr>
      <w:tr w:rsidR="002C099A" w:rsidRPr="008874EC" w14:paraId="6380114F" w14:textId="77777777" w:rsidTr="00CC3929">
        <w:trPr>
          <w:jc w:val="center"/>
          <w:ins w:id="978" w:author="Huawei" w:date="2024-01-15T18:14:00Z"/>
        </w:trPr>
        <w:tc>
          <w:tcPr>
            <w:tcW w:w="881" w:type="pct"/>
            <w:shd w:val="clear" w:color="auto" w:fill="auto"/>
            <w:vAlign w:val="center"/>
          </w:tcPr>
          <w:p w14:paraId="5D5251E6" w14:textId="77777777" w:rsidR="002C099A" w:rsidRPr="008874EC" w:rsidRDefault="002C099A" w:rsidP="00CC3929">
            <w:pPr>
              <w:pStyle w:val="TAL"/>
              <w:rPr>
                <w:ins w:id="979" w:author="Huawei" w:date="2024-01-15T18:14:00Z"/>
              </w:rPr>
            </w:pPr>
            <w:ins w:id="980" w:author="Huawei" w:date="2024-01-15T18:14:00Z">
              <w:r w:rsidRPr="008874EC">
                <w:rPr>
                  <w:lang w:eastAsia="zh-CN"/>
                </w:rPr>
                <w:t>n/a</w:t>
              </w:r>
            </w:ins>
          </w:p>
        </w:tc>
        <w:tc>
          <w:tcPr>
            <w:tcW w:w="221" w:type="pct"/>
            <w:vAlign w:val="center"/>
          </w:tcPr>
          <w:p w14:paraId="3A1CD4F3" w14:textId="77777777" w:rsidR="002C099A" w:rsidRPr="008874EC" w:rsidRDefault="002C099A" w:rsidP="00CC3929">
            <w:pPr>
              <w:pStyle w:val="TAC"/>
              <w:rPr>
                <w:ins w:id="981" w:author="Huawei" w:date="2024-01-15T18:14:00Z"/>
              </w:rPr>
            </w:pPr>
          </w:p>
        </w:tc>
        <w:tc>
          <w:tcPr>
            <w:tcW w:w="597" w:type="pct"/>
            <w:vAlign w:val="center"/>
          </w:tcPr>
          <w:p w14:paraId="7F22336F" w14:textId="77777777" w:rsidR="002C099A" w:rsidRPr="008874EC" w:rsidRDefault="002C099A" w:rsidP="00CC3929">
            <w:pPr>
              <w:pStyle w:val="TAC"/>
              <w:rPr>
                <w:ins w:id="982" w:author="Huawei" w:date="2024-01-15T18:14:00Z"/>
              </w:rPr>
            </w:pPr>
          </w:p>
        </w:tc>
        <w:tc>
          <w:tcPr>
            <w:tcW w:w="728" w:type="pct"/>
            <w:vAlign w:val="center"/>
          </w:tcPr>
          <w:p w14:paraId="5E1C1C43" w14:textId="77777777" w:rsidR="002C099A" w:rsidRPr="008874EC" w:rsidRDefault="002C099A" w:rsidP="00CC3929">
            <w:pPr>
              <w:pStyle w:val="TAL"/>
              <w:rPr>
                <w:ins w:id="983" w:author="Huawei" w:date="2024-01-15T18:14:00Z"/>
              </w:rPr>
            </w:pPr>
            <w:ins w:id="984" w:author="Huawei" w:date="2024-01-15T18:14:00Z">
              <w:r w:rsidRPr="008874EC">
                <w:t>308 Permanent Redirect</w:t>
              </w:r>
            </w:ins>
          </w:p>
        </w:tc>
        <w:tc>
          <w:tcPr>
            <w:tcW w:w="2573" w:type="pct"/>
            <w:shd w:val="clear" w:color="auto" w:fill="auto"/>
            <w:vAlign w:val="center"/>
          </w:tcPr>
          <w:p w14:paraId="777528C1" w14:textId="77777777" w:rsidR="002C099A" w:rsidRDefault="002C099A" w:rsidP="00CC3929">
            <w:pPr>
              <w:pStyle w:val="TAL"/>
              <w:rPr>
                <w:ins w:id="985" w:author="Huawei" w:date="2024-01-15T18:14:00Z"/>
              </w:rPr>
            </w:pPr>
            <w:ins w:id="986" w:author="Huawei" w:date="2024-01-15T18:14:00Z">
              <w:r w:rsidRPr="008874EC">
                <w:t>Permanent redirection.</w:t>
              </w:r>
            </w:ins>
          </w:p>
          <w:p w14:paraId="64A95BF6" w14:textId="77777777" w:rsidR="002C099A" w:rsidRDefault="002C099A" w:rsidP="00CC3929">
            <w:pPr>
              <w:pStyle w:val="TAL"/>
              <w:rPr>
                <w:ins w:id="987" w:author="Huawei" w:date="2024-01-15T18:14:00Z"/>
              </w:rPr>
            </w:pPr>
          </w:p>
          <w:p w14:paraId="5039E347" w14:textId="77777777" w:rsidR="002C099A" w:rsidRPr="008874EC" w:rsidRDefault="002C099A" w:rsidP="00CC3929">
            <w:pPr>
              <w:pStyle w:val="TAL"/>
              <w:rPr>
                <w:ins w:id="988" w:author="Huawei" w:date="2024-01-15T18:14:00Z"/>
              </w:rPr>
            </w:pPr>
            <w:ins w:id="989" w:author="Huawei" w:date="2024-01-15T18:14:00Z">
              <w:r w:rsidRPr="008874EC">
                <w:t xml:space="preserve">The response shall include a Location header field containing an alternative URI of the resource located in an alternative </w:t>
              </w:r>
              <w:r>
                <w:t>NSCE</w:t>
              </w:r>
              <w:r w:rsidRPr="008874EC">
                <w:t xml:space="preserve"> Server.</w:t>
              </w:r>
            </w:ins>
          </w:p>
          <w:p w14:paraId="57D0FEBF" w14:textId="77777777" w:rsidR="002C099A" w:rsidRPr="008874EC" w:rsidRDefault="002C099A" w:rsidP="00CC3929">
            <w:pPr>
              <w:pStyle w:val="TAL"/>
              <w:rPr>
                <w:ins w:id="990" w:author="Huawei" w:date="2024-01-15T18:14:00Z"/>
              </w:rPr>
            </w:pPr>
          </w:p>
          <w:p w14:paraId="07C9CB11" w14:textId="77777777" w:rsidR="002C099A" w:rsidRPr="008874EC" w:rsidRDefault="002C099A" w:rsidP="00CC3929">
            <w:pPr>
              <w:pStyle w:val="TAL"/>
              <w:rPr>
                <w:ins w:id="991" w:author="Huawei" w:date="2024-01-15T18:14:00Z"/>
              </w:rPr>
            </w:pPr>
            <w:ins w:id="992" w:author="Huawei" w:date="2024-01-15T18:14:00Z">
              <w:r w:rsidRPr="008874EC">
                <w:t>Redirection handling is described in clause 5.2.10 of 3GPP TS 29.122 [2].</w:t>
              </w:r>
            </w:ins>
          </w:p>
        </w:tc>
      </w:tr>
      <w:tr w:rsidR="002C099A" w:rsidRPr="008874EC" w14:paraId="786AC7C4" w14:textId="77777777" w:rsidTr="00CC3929">
        <w:trPr>
          <w:jc w:val="center"/>
          <w:ins w:id="993" w:author="Huawei" w:date="2024-01-15T18:14:00Z"/>
        </w:trPr>
        <w:tc>
          <w:tcPr>
            <w:tcW w:w="5000" w:type="pct"/>
            <w:gridSpan w:val="5"/>
            <w:shd w:val="clear" w:color="auto" w:fill="auto"/>
            <w:vAlign w:val="center"/>
          </w:tcPr>
          <w:p w14:paraId="4324DE23" w14:textId="77777777" w:rsidR="002C099A" w:rsidRPr="008874EC" w:rsidRDefault="002C099A" w:rsidP="00CC3929">
            <w:pPr>
              <w:pStyle w:val="TAN"/>
              <w:rPr>
                <w:ins w:id="994" w:author="Huawei" w:date="2024-01-15T18:14:00Z"/>
              </w:rPr>
            </w:pPr>
            <w:ins w:id="995" w:author="Huawei" w:date="2024-01-15T18:14:00Z">
              <w:r w:rsidRPr="008874EC">
                <w:t>NOTE:</w:t>
              </w:r>
              <w:r w:rsidRPr="008874EC">
                <w:rPr>
                  <w:noProof/>
                </w:rPr>
                <w:tab/>
                <w:t xml:space="preserve">The mandatory </w:t>
              </w:r>
              <w:r w:rsidRPr="008874EC">
                <w:t>HTTP error status code</w:t>
              </w:r>
              <w:r>
                <w:t>s</w:t>
              </w:r>
              <w:r w:rsidRPr="008874EC">
                <w:t xml:space="preserve"> for the HTTP DELETE method listed in table 5.2.6-1 of 3GPP TS 29.122 [2] shall also apply.</w:t>
              </w:r>
            </w:ins>
          </w:p>
        </w:tc>
      </w:tr>
    </w:tbl>
    <w:p w14:paraId="337EAF5A" w14:textId="77777777" w:rsidR="002C099A" w:rsidRPr="008874EC" w:rsidRDefault="002C099A" w:rsidP="002C099A">
      <w:pPr>
        <w:rPr>
          <w:ins w:id="996" w:author="Huawei" w:date="2024-01-15T18:14:00Z"/>
        </w:rPr>
      </w:pPr>
    </w:p>
    <w:p w14:paraId="1E19E0FF" w14:textId="77777777" w:rsidR="002C099A" w:rsidRPr="008874EC" w:rsidRDefault="002C099A" w:rsidP="002C099A">
      <w:pPr>
        <w:pStyle w:val="TH"/>
        <w:rPr>
          <w:ins w:id="997" w:author="Huawei" w:date="2024-01-15T18:14:00Z"/>
        </w:rPr>
      </w:pPr>
      <w:ins w:id="998" w:author="Huawei" w:date="2024-01-15T18:14:00Z">
        <w:r w:rsidRPr="008874EC">
          <w:t>Table 6.</w:t>
        </w:r>
        <w:r w:rsidRPr="00493B7F">
          <w:rPr>
            <w:highlight w:val="yellow"/>
          </w:rPr>
          <w:t>14</w:t>
        </w:r>
        <w:r w:rsidRPr="008874EC">
          <w:t>.3.3.3.</w:t>
        </w:r>
        <w:r>
          <w:t>4</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2C099A" w:rsidRPr="008874EC" w14:paraId="5B099504" w14:textId="77777777" w:rsidTr="00CC3929">
        <w:trPr>
          <w:jc w:val="center"/>
          <w:ins w:id="999" w:author="Huawei" w:date="2024-01-15T18:14:00Z"/>
        </w:trPr>
        <w:tc>
          <w:tcPr>
            <w:tcW w:w="825" w:type="pct"/>
            <w:shd w:val="clear" w:color="auto" w:fill="C0C0C0"/>
            <w:vAlign w:val="center"/>
          </w:tcPr>
          <w:p w14:paraId="61D94D2F" w14:textId="77777777" w:rsidR="002C099A" w:rsidRPr="008874EC" w:rsidRDefault="002C099A" w:rsidP="00CC3929">
            <w:pPr>
              <w:pStyle w:val="TAH"/>
              <w:rPr>
                <w:ins w:id="1000" w:author="Huawei" w:date="2024-01-15T18:14:00Z"/>
              </w:rPr>
            </w:pPr>
            <w:ins w:id="1001" w:author="Huawei" w:date="2024-01-15T18:14:00Z">
              <w:r w:rsidRPr="008874EC">
                <w:t>Name</w:t>
              </w:r>
            </w:ins>
          </w:p>
        </w:tc>
        <w:tc>
          <w:tcPr>
            <w:tcW w:w="732" w:type="pct"/>
            <w:shd w:val="clear" w:color="auto" w:fill="C0C0C0"/>
            <w:vAlign w:val="center"/>
          </w:tcPr>
          <w:p w14:paraId="6872E6E7" w14:textId="77777777" w:rsidR="002C099A" w:rsidRPr="008874EC" w:rsidRDefault="002C099A" w:rsidP="00CC3929">
            <w:pPr>
              <w:pStyle w:val="TAH"/>
              <w:rPr>
                <w:ins w:id="1002" w:author="Huawei" w:date="2024-01-15T18:14:00Z"/>
              </w:rPr>
            </w:pPr>
            <w:ins w:id="1003" w:author="Huawei" w:date="2024-01-15T18:14:00Z">
              <w:r w:rsidRPr="008874EC">
                <w:t>Data type</w:t>
              </w:r>
            </w:ins>
          </w:p>
        </w:tc>
        <w:tc>
          <w:tcPr>
            <w:tcW w:w="217" w:type="pct"/>
            <w:shd w:val="clear" w:color="auto" w:fill="C0C0C0"/>
            <w:vAlign w:val="center"/>
          </w:tcPr>
          <w:p w14:paraId="1B111C2A" w14:textId="77777777" w:rsidR="002C099A" w:rsidRPr="008874EC" w:rsidRDefault="002C099A" w:rsidP="00CC3929">
            <w:pPr>
              <w:pStyle w:val="TAH"/>
              <w:rPr>
                <w:ins w:id="1004" w:author="Huawei" w:date="2024-01-15T18:14:00Z"/>
              </w:rPr>
            </w:pPr>
            <w:ins w:id="1005" w:author="Huawei" w:date="2024-01-15T18:14:00Z">
              <w:r w:rsidRPr="008874EC">
                <w:t>P</w:t>
              </w:r>
            </w:ins>
          </w:p>
        </w:tc>
        <w:tc>
          <w:tcPr>
            <w:tcW w:w="581" w:type="pct"/>
            <w:shd w:val="clear" w:color="auto" w:fill="C0C0C0"/>
            <w:vAlign w:val="center"/>
          </w:tcPr>
          <w:p w14:paraId="7A722E7A" w14:textId="77777777" w:rsidR="002C099A" w:rsidRPr="008874EC" w:rsidRDefault="002C099A" w:rsidP="00CC3929">
            <w:pPr>
              <w:pStyle w:val="TAH"/>
              <w:rPr>
                <w:ins w:id="1006" w:author="Huawei" w:date="2024-01-15T18:14:00Z"/>
              </w:rPr>
            </w:pPr>
            <w:ins w:id="1007" w:author="Huawei" w:date="2024-01-15T18:14:00Z">
              <w:r w:rsidRPr="008874EC">
                <w:t>Cardinality</w:t>
              </w:r>
            </w:ins>
          </w:p>
        </w:tc>
        <w:tc>
          <w:tcPr>
            <w:tcW w:w="2645" w:type="pct"/>
            <w:shd w:val="clear" w:color="auto" w:fill="C0C0C0"/>
            <w:vAlign w:val="center"/>
          </w:tcPr>
          <w:p w14:paraId="096DF982" w14:textId="77777777" w:rsidR="002C099A" w:rsidRPr="008874EC" w:rsidRDefault="002C099A" w:rsidP="00CC3929">
            <w:pPr>
              <w:pStyle w:val="TAH"/>
              <w:rPr>
                <w:ins w:id="1008" w:author="Huawei" w:date="2024-01-15T18:14:00Z"/>
              </w:rPr>
            </w:pPr>
            <w:ins w:id="1009" w:author="Huawei" w:date="2024-01-15T18:14:00Z">
              <w:r w:rsidRPr="008874EC">
                <w:t>Description</w:t>
              </w:r>
            </w:ins>
          </w:p>
        </w:tc>
      </w:tr>
      <w:tr w:rsidR="002C099A" w:rsidRPr="008874EC" w14:paraId="256A067F" w14:textId="77777777" w:rsidTr="00CC3929">
        <w:trPr>
          <w:jc w:val="center"/>
          <w:ins w:id="1010" w:author="Huawei" w:date="2024-01-15T18:14:00Z"/>
        </w:trPr>
        <w:tc>
          <w:tcPr>
            <w:tcW w:w="825" w:type="pct"/>
            <w:shd w:val="clear" w:color="auto" w:fill="auto"/>
            <w:vAlign w:val="center"/>
          </w:tcPr>
          <w:p w14:paraId="19A69B6A" w14:textId="77777777" w:rsidR="002C099A" w:rsidRPr="008874EC" w:rsidRDefault="002C099A" w:rsidP="00CC3929">
            <w:pPr>
              <w:pStyle w:val="TAL"/>
              <w:rPr>
                <w:ins w:id="1011" w:author="Huawei" w:date="2024-01-15T18:14:00Z"/>
              </w:rPr>
            </w:pPr>
            <w:ins w:id="1012" w:author="Huawei" w:date="2024-01-15T18:14:00Z">
              <w:r w:rsidRPr="008874EC">
                <w:t>Location</w:t>
              </w:r>
            </w:ins>
          </w:p>
        </w:tc>
        <w:tc>
          <w:tcPr>
            <w:tcW w:w="732" w:type="pct"/>
            <w:vAlign w:val="center"/>
          </w:tcPr>
          <w:p w14:paraId="27A4E6A2" w14:textId="77777777" w:rsidR="002C099A" w:rsidRPr="008874EC" w:rsidRDefault="002C099A" w:rsidP="00CC3929">
            <w:pPr>
              <w:pStyle w:val="TAL"/>
              <w:rPr>
                <w:ins w:id="1013" w:author="Huawei" w:date="2024-01-15T18:14:00Z"/>
              </w:rPr>
            </w:pPr>
            <w:ins w:id="1014" w:author="Huawei" w:date="2024-01-15T18:14:00Z">
              <w:r w:rsidRPr="008874EC">
                <w:t>string</w:t>
              </w:r>
            </w:ins>
          </w:p>
        </w:tc>
        <w:tc>
          <w:tcPr>
            <w:tcW w:w="217" w:type="pct"/>
            <w:vAlign w:val="center"/>
          </w:tcPr>
          <w:p w14:paraId="7C30A65F" w14:textId="77777777" w:rsidR="002C099A" w:rsidRPr="008874EC" w:rsidRDefault="002C099A" w:rsidP="00CC3929">
            <w:pPr>
              <w:pStyle w:val="TAC"/>
              <w:rPr>
                <w:ins w:id="1015" w:author="Huawei" w:date="2024-01-15T18:14:00Z"/>
              </w:rPr>
            </w:pPr>
            <w:ins w:id="1016" w:author="Huawei" w:date="2024-01-15T18:14:00Z">
              <w:r w:rsidRPr="008874EC">
                <w:t>M</w:t>
              </w:r>
            </w:ins>
          </w:p>
        </w:tc>
        <w:tc>
          <w:tcPr>
            <w:tcW w:w="581" w:type="pct"/>
            <w:vAlign w:val="center"/>
          </w:tcPr>
          <w:p w14:paraId="716B7C53" w14:textId="77777777" w:rsidR="002C099A" w:rsidRPr="008874EC" w:rsidRDefault="002C099A" w:rsidP="00CC3929">
            <w:pPr>
              <w:pStyle w:val="TAC"/>
              <w:rPr>
                <w:ins w:id="1017" w:author="Huawei" w:date="2024-01-15T18:14:00Z"/>
              </w:rPr>
            </w:pPr>
            <w:ins w:id="1018" w:author="Huawei" w:date="2024-01-15T18:14:00Z">
              <w:r w:rsidRPr="008874EC">
                <w:t>1</w:t>
              </w:r>
            </w:ins>
          </w:p>
        </w:tc>
        <w:tc>
          <w:tcPr>
            <w:tcW w:w="2645" w:type="pct"/>
            <w:shd w:val="clear" w:color="auto" w:fill="auto"/>
            <w:vAlign w:val="center"/>
          </w:tcPr>
          <w:p w14:paraId="438D790F" w14:textId="77777777" w:rsidR="002C099A" w:rsidRPr="008874EC" w:rsidRDefault="002C099A" w:rsidP="00CC3929">
            <w:pPr>
              <w:pStyle w:val="TAL"/>
              <w:rPr>
                <w:ins w:id="1019" w:author="Huawei" w:date="2024-01-15T18:14:00Z"/>
              </w:rPr>
            </w:pPr>
            <w:ins w:id="1020" w:author="Huawei" w:date="2024-01-15T18:14:00Z">
              <w:r>
                <w:t>Contains a</w:t>
              </w:r>
              <w:r w:rsidRPr="008874EC">
                <w:t xml:space="preserve">n alternative URI of the resource located in an alternative </w:t>
              </w:r>
              <w:r>
                <w:t>NSCE</w:t>
              </w:r>
              <w:r w:rsidRPr="008874EC">
                <w:t xml:space="preserve"> Server.</w:t>
              </w:r>
            </w:ins>
          </w:p>
        </w:tc>
      </w:tr>
    </w:tbl>
    <w:p w14:paraId="6F880C01" w14:textId="77777777" w:rsidR="002C099A" w:rsidRPr="008874EC" w:rsidRDefault="002C099A" w:rsidP="002C099A">
      <w:pPr>
        <w:rPr>
          <w:ins w:id="1021" w:author="Huawei" w:date="2024-01-15T18:14:00Z"/>
        </w:rPr>
      </w:pPr>
    </w:p>
    <w:p w14:paraId="51416258" w14:textId="77777777" w:rsidR="002C099A" w:rsidRPr="008874EC" w:rsidRDefault="002C099A" w:rsidP="002C099A">
      <w:pPr>
        <w:pStyle w:val="TH"/>
        <w:rPr>
          <w:ins w:id="1022" w:author="Huawei" w:date="2024-01-15T18:14:00Z"/>
        </w:rPr>
      </w:pPr>
      <w:ins w:id="1023" w:author="Huawei" w:date="2024-01-15T18:14:00Z">
        <w:r w:rsidRPr="008874EC">
          <w:t>Table 6.</w:t>
        </w:r>
        <w:r w:rsidRPr="00493B7F">
          <w:rPr>
            <w:highlight w:val="yellow"/>
          </w:rPr>
          <w:t>14</w:t>
        </w:r>
        <w:r w:rsidRPr="008874EC">
          <w:t>.3.3.3.</w:t>
        </w:r>
        <w:r>
          <w:t>4</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2C099A" w:rsidRPr="008874EC" w14:paraId="422F18E5" w14:textId="77777777" w:rsidTr="00CC3929">
        <w:trPr>
          <w:jc w:val="center"/>
          <w:ins w:id="1024" w:author="Huawei" w:date="2024-01-15T18:14:00Z"/>
        </w:trPr>
        <w:tc>
          <w:tcPr>
            <w:tcW w:w="825" w:type="pct"/>
            <w:shd w:val="clear" w:color="auto" w:fill="C0C0C0"/>
            <w:vAlign w:val="center"/>
          </w:tcPr>
          <w:p w14:paraId="5466BE08" w14:textId="77777777" w:rsidR="002C099A" w:rsidRPr="008874EC" w:rsidRDefault="002C099A" w:rsidP="00CC3929">
            <w:pPr>
              <w:pStyle w:val="TAH"/>
              <w:rPr>
                <w:ins w:id="1025" w:author="Huawei" w:date="2024-01-15T18:14:00Z"/>
              </w:rPr>
            </w:pPr>
            <w:ins w:id="1026" w:author="Huawei" w:date="2024-01-15T18:14:00Z">
              <w:r w:rsidRPr="008874EC">
                <w:t>Name</w:t>
              </w:r>
            </w:ins>
          </w:p>
        </w:tc>
        <w:tc>
          <w:tcPr>
            <w:tcW w:w="732" w:type="pct"/>
            <w:shd w:val="clear" w:color="auto" w:fill="C0C0C0"/>
            <w:vAlign w:val="center"/>
          </w:tcPr>
          <w:p w14:paraId="0495209C" w14:textId="77777777" w:rsidR="002C099A" w:rsidRPr="008874EC" w:rsidRDefault="002C099A" w:rsidP="00CC3929">
            <w:pPr>
              <w:pStyle w:val="TAH"/>
              <w:rPr>
                <w:ins w:id="1027" w:author="Huawei" w:date="2024-01-15T18:14:00Z"/>
              </w:rPr>
            </w:pPr>
            <w:ins w:id="1028" w:author="Huawei" w:date="2024-01-15T18:14:00Z">
              <w:r w:rsidRPr="008874EC">
                <w:t>Data type</w:t>
              </w:r>
            </w:ins>
          </w:p>
        </w:tc>
        <w:tc>
          <w:tcPr>
            <w:tcW w:w="217" w:type="pct"/>
            <w:shd w:val="clear" w:color="auto" w:fill="C0C0C0"/>
            <w:vAlign w:val="center"/>
          </w:tcPr>
          <w:p w14:paraId="6810C322" w14:textId="77777777" w:rsidR="002C099A" w:rsidRPr="008874EC" w:rsidRDefault="002C099A" w:rsidP="00CC3929">
            <w:pPr>
              <w:pStyle w:val="TAH"/>
              <w:rPr>
                <w:ins w:id="1029" w:author="Huawei" w:date="2024-01-15T18:14:00Z"/>
              </w:rPr>
            </w:pPr>
            <w:ins w:id="1030" w:author="Huawei" w:date="2024-01-15T18:14:00Z">
              <w:r w:rsidRPr="008874EC">
                <w:t>P</w:t>
              </w:r>
            </w:ins>
          </w:p>
        </w:tc>
        <w:tc>
          <w:tcPr>
            <w:tcW w:w="581" w:type="pct"/>
            <w:shd w:val="clear" w:color="auto" w:fill="C0C0C0"/>
            <w:vAlign w:val="center"/>
          </w:tcPr>
          <w:p w14:paraId="661ACD9C" w14:textId="77777777" w:rsidR="002C099A" w:rsidRPr="008874EC" w:rsidRDefault="002C099A" w:rsidP="00CC3929">
            <w:pPr>
              <w:pStyle w:val="TAH"/>
              <w:rPr>
                <w:ins w:id="1031" w:author="Huawei" w:date="2024-01-15T18:14:00Z"/>
              </w:rPr>
            </w:pPr>
            <w:ins w:id="1032" w:author="Huawei" w:date="2024-01-15T18:14:00Z">
              <w:r w:rsidRPr="008874EC">
                <w:t>Cardinality</w:t>
              </w:r>
            </w:ins>
          </w:p>
        </w:tc>
        <w:tc>
          <w:tcPr>
            <w:tcW w:w="2645" w:type="pct"/>
            <w:shd w:val="clear" w:color="auto" w:fill="C0C0C0"/>
            <w:vAlign w:val="center"/>
          </w:tcPr>
          <w:p w14:paraId="2D4EC6D8" w14:textId="77777777" w:rsidR="002C099A" w:rsidRPr="008874EC" w:rsidRDefault="002C099A" w:rsidP="00CC3929">
            <w:pPr>
              <w:pStyle w:val="TAH"/>
              <w:rPr>
                <w:ins w:id="1033" w:author="Huawei" w:date="2024-01-15T18:14:00Z"/>
              </w:rPr>
            </w:pPr>
            <w:ins w:id="1034" w:author="Huawei" w:date="2024-01-15T18:14:00Z">
              <w:r w:rsidRPr="008874EC">
                <w:t>Description</w:t>
              </w:r>
            </w:ins>
          </w:p>
        </w:tc>
      </w:tr>
      <w:tr w:rsidR="002C099A" w:rsidRPr="008874EC" w14:paraId="3D169A50" w14:textId="77777777" w:rsidTr="00CC3929">
        <w:trPr>
          <w:jc w:val="center"/>
          <w:ins w:id="1035" w:author="Huawei" w:date="2024-01-15T18:14:00Z"/>
        </w:trPr>
        <w:tc>
          <w:tcPr>
            <w:tcW w:w="825" w:type="pct"/>
            <w:shd w:val="clear" w:color="auto" w:fill="auto"/>
            <w:vAlign w:val="center"/>
          </w:tcPr>
          <w:p w14:paraId="23DAED86" w14:textId="77777777" w:rsidR="002C099A" w:rsidRPr="008874EC" w:rsidRDefault="002C099A" w:rsidP="00CC3929">
            <w:pPr>
              <w:pStyle w:val="TAL"/>
              <w:rPr>
                <w:ins w:id="1036" w:author="Huawei" w:date="2024-01-15T18:14:00Z"/>
              </w:rPr>
            </w:pPr>
            <w:ins w:id="1037" w:author="Huawei" w:date="2024-01-15T18:14:00Z">
              <w:r w:rsidRPr="008874EC">
                <w:t>Location</w:t>
              </w:r>
            </w:ins>
          </w:p>
        </w:tc>
        <w:tc>
          <w:tcPr>
            <w:tcW w:w="732" w:type="pct"/>
            <w:vAlign w:val="center"/>
          </w:tcPr>
          <w:p w14:paraId="20D6E97A" w14:textId="77777777" w:rsidR="002C099A" w:rsidRPr="008874EC" w:rsidRDefault="002C099A" w:rsidP="00CC3929">
            <w:pPr>
              <w:pStyle w:val="TAL"/>
              <w:rPr>
                <w:ins w:id="1038" w:author="Huawei" w:date="2024-01-15T18:14:00Z"/>
              </w:rPr>
            </w:pPr>
            <w:ins w:id="1039" w:author="Huawei" w:date="2024-01-15T18:14:00Z">
              <w:r w:rsidRPr="008874EC">
                <w:t>string</w:t>
              </w:r>
            </w:ins>
          </w:p>
        </w:tc>
        <w:tc>
          <w:tcPr>
            <w:tcW w:w="217" w:type="pct"/>
            <w:vAlign w:val="center"/>
          </w:tcPr>
          <w:p w14:paraId="6FC79ED8" w14:textId="77777777" w:rsidR="002C099A" w:rsidRPr="008874EC" w:rsidRDefault="002C099A" w:rsidP="00CC3929">
            <w:pPr>
              <w:pStyle w:val="TAC"/>
              <w:rPr>
                <w:ins w:id="1040" w:author="Huawei" w:date="2024-01-15T18:14:00Z"/>
              </w:rPr>
            </w:pPr>
            <w:ins w:id="1041" w:author="Huawei" w:date="2024-01-15T18:14:00Z">
              <w:r w:rsidRPr="008874EC">
                <w:t>M</w:t>
              </w:r>
            </w:ins>
          </w:p>
        </w:tc>
        <w:tc>
          <w:tcPr>
            <w:tcW w:w="581" w:type="pct"/>
            <w:vAlign w:val="center"/>
          </w:tcPr>
          <w:p w14:paraId="5825C724" w14:textId="77777777" w:rsidR="002C099A" w:rsidRPr="008874EC" w:rsidRDefault="002C099A" w:rsidP="00CC3929">
            <w:pPr>
              <w:pStyle w:val="TAC"/>
              <w:rPr>
                <w:ins w:id="1042" w:author="Huawei" w:date="2024-01-15T18:14:00Z"/>
              </w:rPr>
            </w:pPr>
            <w:ins w:id="1043" w:author="Huawei" w:date="2024-01-15T18:14:00Z">
              <w:r w:rsidRPr="008874EC">
                <w:t>1</w:t>
              </w:r>
            </w:ins>
          </w:p>
        </w:tc>
        <w:tc>
          <w:tcPr>
            <w:tcW w:w="2645" w:type="pct"/>
            <w:shd w:val="clear" w:color="auto" w:fill="auto"/>
            <w:vAlign w:val="center"/>
          </w:tcPr>
          <w:p w14:paraId="3C55A7E4" w14:textId="77777777" w:rsidR="002C099A" w:rsidRPr="008874EC" w:rsidRDefault="002C099A" w:rsidP="00CC3929">
            <w:pPr>
              <w:pStyle w:val="TAL"/>
              <w:rPr>
                <w:ins w:id="1044" w:author="Huawei" w:date="2024-01-15T18:14:00Z"/>
              </w:rPr>
            </w:pPr>
            <w:ins w:id="1045" w:author="Huawei" w:date="2024-01-15T18:14:00Z">
              <w:r>
                <w:t>Contains a</w:t>
              </w:r>
              <w:r w:rsidRPr="008874EC">
                <w:t xml:space="preserve">n alternative URI of the resource located in an alternative </w:t>
              </w:r>
              <w:r>
                <w:t>NSCE</w:t>
              </w:r>
              <w:r w:rsidRPr="008874EC">
                <w:t xml:space="preserve"> Server.</w:t>
              </w:r>
            </w:ins>
          </w:p>
        </w:tc>
      </w:tr>
    </w:tbl>
    <w:p w14:paraId="272AC9A7" w14:textId="77777777" w:rsidR="002C099A" w:rsidRPr="008874EC" w:rsidRDefault="002C099A" w:rsidP="002C099A">
      <w:pPr>
        <w:rPr>
          <w:ins w:id="1046" w:author="Huawei" w:date="2024-01-15T18:14:00Z"/>
        </w:rPr>
      </w:pPr>
    </w:p>
    <w:p w14:paraId="2F86D64C" w14:textId="77777777" w:rsidR="002C099A" w:rsidRDefault="002C099A" w:rsidP="002C099A">
      <w:pPr>
        <w:pStyle w:val="5"/>
        <w:rPr>
          <w:ins w:id="1047" w:author="Huawei" w:date="2024-01-15T18:14:00Z"/>
          <w:lang w:eastAsia="zh-CN"/>
        </w:rPr>
      </w:pPr>
      <w:bookmarkStart w:id="1048" w:name="_Toc85734342"/>
      <w:bookmarkStart w:id="1049" w:name="_Toc89431641"/>
      <w:bookmarkStart w:id="1050" w:name="_Toc97042453"/>
      <w:bookmarkStart w:id="1051" w:name="_Toc97045597"/>
      <w:bookmarkStart w:id="1052" w:name="_Toc97155342"/>
      <w:bookmarkStart w:id="1053" w:name="_Toc101521479"/>
      <w:bookmarkStart w:id="1054" w:name="_Toc120537589"/>
      <w:ins w:id="1055" w:author="Huawei" w:date="2024-01-15T18:14:00Z">
        <w:r>
          <w:t>6.</w:t>
        </w:r>
        <w:r w:rsidRPr="00CB3B5A">
          <w:rPr>
            <w:highlight w:val="yellow"/>
          </w:rPr>
          <w:t>14</w:t>
        </w:r>
        <w:r>
          <w:t>.3.3</w:t>
        </w:r>
        <w:r>
          <w:rPr>
            <w:lang w:eastAsia="zh-CN"/>
          </w:rPr>
          <w:t>.4</w:t>
        </w:r>
        <w:r>
          <w:rPr>
            <w:lang w:eastAsia="zh-CN"/>
          </w:rPr>
          <w:tab/>
          <w:t>Resource Custom Operations</w:t>
        </w:r>
        <w:bookmarkEnd w:id="1048"/>
        <w:bookmarkEnd w:id="1049"/>
        <w:bookmarkEnd w:id="1050"/>
        <w:bookmarkEnd w:id="1051"/>
        <w:bookmarkEnd w:id="1052"/>
        <w:bookmarkEnd w:id="1053"/>
        <w:bookmarkEnd w:id="1054"/>
      </w:ins>
    </w:p>
    <w:p w14:paraId="62D7F826" w14:textId="77777777" w:rsidR="002C099A" w:rsidRPr="008874EC" w:rsidRDefault="002C099A" w:rsidP="002C099A">
      <w:pPr>
        <w:rPr>
          <w:ins w:id="1056" w:author="Huawei" w:date="2024-01-15T18:14:00Z"/>
        </w:rPr>
      </w:pPr>
      <w:bookmarkStart w:id="1057" w:name="_Toc85734343"/>
      <w:bookmarkStart w:id="1058" w:name="_Toc89431642"/>
      <w:bookmarkStart w:id="1059" w:name="_Toc97042454"/>
      <w:bookmarkStart w:id="1060" w:name="_Toc97045598"/>
      <w:bookmarkStart w:id="1061" w:name="_Toc97155343"/>
      <w:bookmarkStart w:id="1062" w:name="_Toc101521480"/>
      <w:bookmarkStart w:id="1063" w:name="_Toc120537590"/>
      <w:ins w:id="1064" w:author="Huawei" w:date="2024-01-15T18:14:00Z">
        <w:r w:rsidRPr="008874EC">
          <w:t>There are no resource custom operations defined for this resource in this release of the specification.</w:t>
        </w:r>
      </w:ins>
    </w:p>
    <w:p w14:paraId="1257C225" w14:textId="77777777" w:rsidR="002C099A" w:rsidRDefault="002C099A" w:rsidP="002C099A">
      <w:pPr>
        <w:pStyle w:val="3"/>
        <w:rPr>
          <w:ins w:id="1065" w:author="Huawei" w:date="2024-01-15T18:14:00Z"/>
        </w:rPr>
      </w:pPr>
      <w:ins w:id="1066" w:author="Huawei" w:date="2024-01-15T18:14:00Z">
        <w:r>
          <w:t>6.</w:t>
        </w:r>
        <w:r w:rsidRPr="00CB3B5A">
          <w:rPr>
            <w:highlight w:val="yellow"/>
          </w:rPr>
          <w:t>14</w:t>
        </w:r>
        <w:r>
          <w:t>.4</w:t>
        </w:r>
        <w:r>
          <w:tab/>
          <w:t>Custom Operations without associated resources</w:t>
        </w:r>
        <w:bookmarkEnd w:id="1057"/>
        <w:bookmarkEnd w:id="1058"/>
        <w:bookmarkEnd w:id="1059"/>
        <w:bookmarkEnd w:id="1060"/>
        <w:bookmarkEnd w:id="1061"/>
        <w:bookmarkEnd w:id="1062"/>
        <w:bookmarkEnd w:id="1063"/>
      </w:ins>
    </w:p>
    <w:p w14:paraId="4BBFADFA" w14:textId="77777777" w:rsidR="002C099A" w:rsidRPr="008874EC" w:rsidRDefault="002C099A" w:rsidP="002C099A">
      <w:pPr>
        <w:rPr>
          <w:ins w:id="1067" w:author="Huawei" w:date="2024-01-15T18:14:00Z"/>
        </w:rPr>
      </w:pPr>
      <w:ins w:id="1068" w:author="Huawei" w:date="2024-01-15T18:14:00Z">
        <w:r w:rsidRPr="008874EC">
          <w:t>There are no custom operations without associated resources defined for this API in this release of the specification.</w:t>
        </w:r>
      </w:ins>
    </w:p>
    <w:p w14:paraId="138233ED" w14:textId="77777777" w:rsidR="002C099A" w:rsidRPr="008874EC" w:rsidRDefault="002C099A" w:rsidP="002C099A">
      <w:pPr>
        <w:pStyle w:val="3"/>
        <w:rPr>
          <w:ins w:id="1069" w:author="Huawei" w:date="2024-01-15T18:14:00Z"/>
        </w:rPr>
      </w:pPr>
      <w:bookmarkStart w:id="1070" w:name="_Toc144024258"/>
      <w:bookmarkStart w:id="1071" w:name="_Toc148176971"/>
      <w:bookmarkStart w:id="1072" w:name="_Toc148359021"/>
      <w:ins w:id="1073" w:author="Huawei" w:date="2024-01-15T18:14:00Z">
        <w:r w:rsidRPr="008874EC">
          <w:lastRenderedPageBreak/>
          <w:t>6.</w:t>
        </w:r>
        <w:r w:rsidRPr="00CB3B5A">
          <w:rPr>
            <w:highlight w:val="yellow"/>
          </w:rPr>
          <w:t>14</w:t>
        </w:r>
        <w:r w:rsidRPr="008874EC">
          <w:t>.5</w:t>
        </w:r>
        <w:r w:rsidRPr="008874EC">
          <w:tab/>
          <w:t>Notifications</w:t>
        </w:r>
        <w:bookmarkEnd w:id="1070"/>
        <w:bookmarkEnd w:id="1071"/>
        <w:bookmarkEnd w:id="1072"/>
      </w:ins>
    </w:p>
    <w:p w14:paraId="050ED85A" w14:textId="77777777" w:rsidR="002C099A" w:rsidRPr="008874EC" w:rsidRDefault="002C099A" w:rsidP="002C099A">
      <w:pPr>
        <w:pStyle w:val="4"/>
        <w:rPr>
          <w:ins w:id="1074" w:author="Huawei" w:date="2024-01-15T18:14:00Z"/>
        </w:rPr>
      </w:pPr>
      <w:bookmarkStart w:id="1075" w:name="_Toc96843433"/>
      <w:bookmarkStart w:id="1076" w:name="_Toc96844408"/>
      <w:bookmarkStart w:id="1077" w:name="_Toc100739981"/>
      <w:bookmarkStart w:id="1078" w:name="_Toc129252554"/>
      <w:bookmarkStart w:id="1079" w:name="_Toc144024259"/>
      <w:bookmarkStart w:id="1080" w:name="_Toc148176972"/>
      <w:bookmarkStart w:id="1081" w:name="_Toc148359022"/>
      <w:ins w:id="1082" w:author="Huawei" w:date="2024-01-15T18:14:00Z">
        <w:r w:rsidRPr="008874EC">
          <w:t>6.</w:t>
        </w:r>
        <w:r w:rsidRPr="00CB3B5A">
          <w:rPr>
            <w:highlight w:val="yellow"/>
          </w:rPr>
          <w:t>14</w:t>
        </w:r>
        <w:r w:rsidRPr="008874EC">
          <w:t>.5.1</w:t>
        </w:r>
        <w:r w:rsidRPr="008874EC">
          <w:tab/>
          <w:t>General</w:t>
        </w:r>
        <w:bookmarkEnd w:id="1075"/>
        <w:bookmarkEnd w:id="1076"/>
        <w:bookmarkEnd w:id="1077"/>
        <w:bookmarkEnd w:id="1078"/>
        <w:bookmarkEnd w:id="1079"/>
        <w:bookmarkEnd w:id="1080"/>
        <w:bookmarkEnd w:id="1081"/>
      </w:ins>
    </w:p>
    <w:p w14:paraId="258EB297" w14:textId="77777777" w:rsidR="002C099A" w:rsidRPr="008874EC" w:rsidRDefault="002C099A" w:rsidP="002C099A">
      <w:pPr>
        <w:pStyle w:val="TH"/>
        <w:rPr>
          <w:ins w:id="1083" w:author="Huawei" w:date="2024-01-15T18:14:00Z"/>
        </w:rPr>
      </w:pPr>
      <w:ins w:id="1084" w:author="Huawei" w:date="2024-01-15T18:14:00Z">
        <w:r w:rsidRPr="008874EC">
          <w:t>Table 6.</w:t>
        </w:r>
        <w:r w:rsidRPr="00CB3B5A">
          <w:rPr>
            <w:highlight w:val="yellow"/>
          </w:rPr>
          <w:t>14</w:t>
        </w:r>
        <w:r w:rsidRPr="008874EC">
          <w:t>.5.1-1: Notifications overview</w:t>
        </w:r>
      </w:ins>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1"/>
        <w:gridCol w:w="1419"/>
        <w:gridCol w:w="1700"/>
        <w:gridCol w:w="3978"/>
      </w:tblGrid>
      <w:tr w:rsidR="002C099A" w:rsidRPr="008874EC" w14:paraId="028B49C2" w14:textId="77777777" w:rsidTr="00CC3929">
        <w:trPr>
          <w:jc w:val="center"/>
          <w:ins w:id="1085" w:author="Huawei" w:date="2024-01-15T18:14:00Z"/>
        </w:trPr>
        <w:tc>
          <w:tcPr>
            <w:tcW w:w="1264" w:type="pct"/>
            <w:shd w:val="clear" w:color="auto" w:fill="C0C0C0"/>
            <w:vAlign w:val="center"/>
            <w:hideMark/>
          </w:tcPr>
          <w:p w14:paraId="6E65FFAD" w14:textId="77777777" w:rsidR="002C099A" w:rsidRPr="008874EC" w:rsidRDefault="002C099A" w:rsidP="00CC3929">
            <w:pPr>
              <w:pStyle w:val="TAH"/>
              <w:rPr>
                <w:ins w:id="1086" w:author="Huawei" w:date="2024-01-15T18:14:00Z"/>
              </w:rPr>
            </w:pPr>
            <w:ins w:id="1087" w:author="Huawei" w:date="2024-01-15T18:14:00Z">
              <w:r w:rsidRPr="008874EC">
                <w:t>Notification</w:t>
              </w:r>
            </w:ins>
          </w:p>
        </w:tc>
        <w:tc>
          <w:tcPr>
            <w:tcW w:w="747" w:type="pct"/>
            <w:shd w:val="clear" w:color="auto" w:fill="C0C0C0"/>
            <w:vAlign w:val="center"/>
            <w:hideMark/>
          </w:tcPr>
          <w:p w14:paraId="5A0E9239" w14:textId="77777777" w:rsidR="002C099A" w:rsidRPr="008874EC" w:rsidRDefault="002C099A" w:rsidP="00CC3929">
            <w:pPr>
              <w:pStyle w:val="TAH"/>
              <w:rPr>
                <w:ins w:id="1088" w:author="Huawei" w:date="2024-01-15T18:14:00Z"/>
              </w:rPr>
            </w:pPr>
            <w:proofErr w:type="spellStart"/>
            <w:ins w:id="1089" w:author="Huawei" w:date="2024-01-15T18:14:00Z">
              <w:r w:rsidRPr="008874EC">
                <w:t>Callback</w:t>
              </w:r>
              <w:proofErr w:type="spellEnd"/>
              <w:r w:rsidRPr="008874EC">
                <w:t xml:space="preserve"> URI</w:t>
              </w:r>
            </w:ins>
          </w:p>
        </w:tc>
        <w:tc>
          <w:tcPr>
            <w:tcW w:w="895" w:type="pct"/>
            <w:shd w:val="clear" w:color="auto" w:fill="C0C0C0"/>
            <w:vAlign w:val="center"/>
            <w:hideMark/>
          </w:tcPr>
          <w:p w14:paraId="7C0C70A4" w14:textId="77777777" w:rsidR="002C099A" w:rsidRPr="008874EC" w:rsidRDefault="002C099A" w:rsidP="00CC3929">
            <w:pPr>
              <w:pStyle w:val="TAH"/>
              <w:rPr>
                <w:ins w:id="1090" w:author="Huawei" w:date="2024-01-15T18:14:00Z"/>
              </w:rPr>
            </w:pPr>
            <w:ins w:id="1091" w:author="Huawei" w:date="2024-01-15T18:14:00Z">
              <w:r w:rsidRPr="008874EC">
                <w:t>HTTP method or custom operation</w:t>
              </w:r>
            </w:ins>
          </w:p>
        </w:tc>
        <w:tc>
          <w:tcPr>
            <w:tcW w:w="2094" w:type="pct"/>
            <w:shd w:val="clear" w:color="auto" w:fill="C0C0C0"/>
            <w:vAlign w:val="center"/>
            <w:hideMark/>
          </w:tcPr>
          <w:p w14:paraId="044A3EEA" w14:textId="77777777" w:rsidR="002C099A" w:rsidRPr="008874EC" w:rsidRDefault="002C099A" w:rsidP="00CC3929">
            <w:pPr>
              <w:pStyle w:val="TAH"/>
              <w:rPr>
                <w:ins w:id="1092" w:author="Huawei" w:date="2024-01-15T18:14:00Z"/>
              </w:rPr>
            </w:pPr>
            <w:ins w:id="1093" w:author="Huawei" w:date="2024-01-15T18:14:00Z">
              <w:r w:rsidRPr="008874EC">
                <w:t>Description</w:t>
              </w:r>
            </w:ins>
          </w:p>
          <w:p w14:paraId="2F5C49E3" w14:textId="77777777" w:rsidR="002C099A" w:rsidRPr="008874EC" w:rsidRDefault="002C099A" w:rsidP="00CC3929">
            <w:pPr>
              <w:pStyle w:val="TAH"/>
              <w:rPr>
                <w:ins w:id="1094" w:author="Huawei" w:date="2024-01-15T18:14:00Z"/>
              </w:rPr>
            </w:pPr>
            <w:ins w:id="1095" w:author="Huawei" w:date="2024-01-15T18:14:00Z">
              <w:r w:rsidRPr="008874EC">
                <w:t>(service operation)</w:t>
              </w:r>
            </w:ins>
          </w:p>
        </w:tc>
      </w:tr>
      <w:tr w:rsidR="002C099A" w:rsidRPr="008874EC" w14:paraId="3097C94C" w14:textId="77777777" w:rsidTr="00CC3929">
        <w:trPr>
          <w:jc w:val="center"/>
          <w:ins w:id="1096" w:author="Huawei" w:date="2024-01-15T18:14:00Z"/>
        </w:trPr>
        <w:tc>
          <w:tcPr>
            <w:tcW w:w="1264" w:type="pct"/>
            <w:vAlign w:val="center"/>
          </w:tcPr>
          <w:p w14:paraId="3499451C" w14:textId="77777777" w:rsidR="002C099A" w:rsidRPr="008874EC" w:rsidRDefault="002C099A" w:rsidP="00CC3929">
            <w:pPr>
              <w:pStyle w:val="TAL"/>
              <w:rPr>
                <w:ins w:id="1097" w:author="Huawei" w:date="2024-01-15T18:14:00Z"/>
                <w:lang w:val="en-US"/>
              </w:rPr>
            </w:pPr>
            <w:ins w:id="1098" w:author="Huawei" w:date="2024-01-15T18:14:00Z">
              <w:r>
                <w:rPr>
                  <w:lang w:eastAsia="fr-FR"/>
                </w:rPr>
                <w:t>Network Slice Fault Diagnosis</w:t>
              </w:r>
              <w:r w:rsidRPr="008874EC">
                <w:rPr>
                  <w:lang w:val="en-US"/>
                </w:rPr>
                <w:t xml:space="preserve"> Notification</w:t>
              </w:r>
            </w:ins>
          </w:p>
        </w:tc>
        <w:tc>
          <w:tcPr>
            <w:tcW w:w="747" w:type="pct"/>
            <w:vAlign w:val="center"/>
          </w:tcPr>
          <w:p w14:paraId="76FD0E66" w14:textId="77777777" w:rsidR="002C099A" w:rsidRPr="008874EC" w:rsidRDefault="002C099A" w:rsidP="00CC3929">
            <w:pPr>
              <w:pStyle w:val="TAL"/>
              <w:rPr>
                <w:ins w:id="1099" w:author="Huawei" w:date="2024-01-15T18:14:00Z"/>
                <w:lang w:val="en-US"/>
              </w:rPr>
            </w:pPr>
            <w:ins w:id="1100" w:author="Huawei" w:date="2024-01-15T18:14:00Z">
              <w:r w:rsidRPr="008874EC">
                <w:rPr>
                  <w:lang w:val="en-US"/>
                </w:rPr>
                <w:t>{</w:t>
              </w:r>
              <w:proofErr w:type="spellStart"/>
              <w:r w:rsidRPr="008874EC">
                <w:t>notifUri</w:t>
              </w:r>
              <w:proofErr w:type="spellEnd"/>
              <w:r w:rsidRPr="008874EC">
                <w:t>}</w:t>
              </w:r>
            </w:ins>
          </w:p>
        </w:tc>
        <w:tc>
          <w:tcPr>
            <w:tcW w:w="895" w:type="pct"/>
            <w:vAlign w:val="center"/>
          </w:tcPr>
          <w:p w14:paraId="651E5DFB" w14:textId="77777777" w:rsidR="002C099A" w:rsidRPr="008874EC" w:rsidRDefault="002C099A" w:rsidP="00CC3929">
            <w:pPr>
              <w:pStyle w:val="TAC"/>
              <w:rPr>
                <w:ins w:id="1101" w:author="Huawei" w:date="2024-01-15T18:14:00Z"/>
                <w:lang w:val="fr-FR"/>
              </w:rPr>
            </w:pPr>
            <w:ins w:id="1102" w:author="Huawei" w:date="2024-01-15T18:14:00Z">
              <w:r w:rsidRPr="008874EC">
                <w:rPr>
                  <w:lang w:val="fr-FR"/>
                </w:rPr>
                <w:t>POST</w:t>
              </w:r>
            </w:ins>
          </w:p>
        </w:tc>
        <w:tc>
          <w:tcPr>
            <w:tcW w:w="2094" w:type="pct"/>
            <w:vAlign w:val="center"/>
          </w:tcPr>
          <w:p w14:paraId="59085AFF" w14:textId="77777777" w:rsidR="002C099A" w:rsidRPr="008874EC" w:rsidRDefault="002C099A" w:rsidP="00CC3929">
            <w:pPr>
              <w:pStyle w:val="TAL"/>
              <w:rPr>
                <w:ins w:id="1103" w:author="Huawei" w:date="2024-01-15T18:14:00Z"/>
                <w:lang w:val="en-US"/>
              </w:rPr>
            </w:pPr>
            <w:ins w:id="1104" w:author="Huawei" w:date="2024-01-15T18:14:00Z">
              <w:r w:rsidRPr="008874EC">
                <w:rPr>
                  <w:lang w:val="en-US"/>
                </w:rPr>
                <w:t>This service operation e</w:t>
              </w:r>
              <w:proofErr w:type="spellStart"/>
              <w:r w:rsidRPr="008874EC">
                <w:t>nables</w:t>
              </w:r>
              <w:proofErr w:type="spellEnd"/>
              <w:r w:rsidRPr="008874EC">
                <w:t xml:space="preserve"> to notify a previously subscribed </w:t>
              </w:r>
              <w:r w:rsidRPr="008874EC">
                <w:rPr>
                  <w:noProof/>
                  <w:lang w:eastAsia="zh-CN"/>
                </w:rPr>
                <w:t>service consumer</w:t>
              </w:r>
              <w:r w:rsidRPr="008874EC">
                <w:t xml:space="preserve"> on </w:t>
              </w:r>
              <w:r>
                <w:rPr>
                  <w:lang w:eastAsia="fr-FR"/>
                </w:rPr>
                <w:t>Network Slice Fault Diagnosis</w:t>
              </w:r>
              <w:r w:rsidRPr="008874EC">
                <w:t xml:space="preserve"> </w:t>
              </w:r>
              <w:r>
                <w:t>event(s)</w:t>
              </w:r>
              <w:r w:rsidRPr="008874EC">
                <w:t>.</w:t>
              </w:r>
            </w:ins>
          </w:p>
        </w:tc>
      </w:tr>
    </w:tbl>
    <w:p w14:paraId="4A122839" w14:textId="77777777" w:rsidR="002C099A" w:rsidRPr="008874EC" w:rsidRDefault="002C099A" w:rsidP="002C099A">
      <w:pPr>
        <w:rPr>
          <w:ins w:id="1105" w:author="Huawei" w:date="2024-01-15T18:14:00Z"/>
          <w:noProof/>
        </w:rPr>
      </w:pPr>
    </w:p>
    <w:p w14:paraId="359DF4B7" w14:textId="77777777" w:rsidR="002C099A" w:rsidRPr="008874EC" w:rsidRDefault="002C099A" w:rsidP="002C099A">
      <w:pPr>
        <w:pStyle w:val="4"/>
        <w:rPr>
          <w:ins w:id="1106" w:author="Huawei" w:date="2024-01-15T18:14:00Z"/>
          <w:lang w:val="en-US"/>
        </w:rPr>
      </w:pPr>
      <w:bookmarkStart w:id="1107" w:name="_Toc96843434"/>
      <w:bookmarkStart w:id="1108" w:name="_Toc96844409"/>
      <w:bookmarkStart w:id="1109" w:name="_Toc100739982"/>
      <w:bookmarkStart w:id="1110" w:name="_Toc129252555"/>
      <w:bookmarkStart w:id="1111" w:name="_Toc144024260"/>
      <w:bookmarkStart w:id="1112" w:name="_Toc148176973"/>
      <w:bookmarkStart w:id="1113" w:name="_Toc148359023"/>
      <w:ins w:id="1114" w:author="Huawei" w:date="2024-01-15T18:14:00Z">
        <w:r w:rsidRPr="008874EC">
          <w:t>6.</w:t>
        </w:r>
        <w:r w:rsidRPr="003862EE">
          <w:rPr>
            <w:highlight w:val="yellow"/>
          </w:rPr>
          <w:t>14</w:t>
        </w:r>
        <w:r w:rsidRPr="008874EC">
          <w:rPr>
            <w:lang w:val="en-US"/>
          </w:rPr>
          <w:t>.5.2</w:t>
        </w:r>
        <w:r w:rsidRPr="008874EC">
          <w:rPr>
            <w:lang w:val="en-US"/>
          </w:rPr>
          <w:tab/>
        </w:r>
        <w:bookmarkEnd w:id="1107"/>
        <w:bookmarkEnd w:id="1108"/>
        <w:bookmarkEnd w:id="1109"/>
        <w:bookmarkEnd w:id="1110"/>
        <w:r>
          <w:rPr>
            <w:lang w:eastAsia="fr-FR"/>
          </w:rPr>
          <w:t>Network Slice Fault Diagnosis</w:t>
        </w:r>
        <w:r w:rsidRPr="008874EC">
          <w:rPr>
            <w:lang w:val="en-US"/>
          </w:rPr>
          <w:t xml:space="preserve"> Notification</w:t>
        </w:r>
        <w:bookmarkEnd w:id="1111"/>
        <w:bookmarkEnd w:id="1112"/>
        <w:bookmarkEnd w:id="1113"/>
      </w:ins>
    </w:p>
    <w:p w14:paraId="07C1DA70" w14:textId="77777777" w:rsidR="002C099A" w:rsidRPr="008874EC" w:rsidRDefault="002C099A" w:rsidP="002C099A">
      <w:pPr>
        <w:pStyle w:val="5"/>
        <w:rPr>
          <w:ins w:id="1115" w:author="Huawei" w:date="2024-01-15T18:14:00Z"/>
          <w:noProof/>
          <w:lang w:val="en-US"/>
        </w:rPr>
      </w:pPr>
      <w:bookmarkStart w:id="1116" w:name="_Toc96843435"/>
      <w:bookmarkStart w:id="1117" w:name="_Toc96844410"/>
      <w:bookmarkStart w:id="1118" w:name="_Toc100739983"/>
      <w:bookmarkStart w:id="1119" w:name="_Toc129252556"/>
      <w:bookmarkStart w:id="1120" w:name="_Toc144024261"/>
      <w:bookmarkStart w:id="1121" w:name="_Toc148176974"/>
      <w:bookmarkStart w:id="1122" w:name="_Toc148359024"/>
      <w:ins w:id="1123" w:author="Huawei" w:date="2024-01-15T18:14:00Z">
        <w:r w:rsidRPr="008874EC">
          <w:t>6.</w:t>
        </w:r>
        <w:r w:rsidRPr="003862EE">
          <w:rPr>
            <w:highlight w:val="yellow"/>
          </w:rPr>
          <w:t>14</w:t>
        </w:r>
        <w:r w:rsidRPr="008874EC">
          <w:rPr>
            <w:lang w:val="en-US"/>
          </w:rPr>
          <w:t>.5.2</w:t>
        </w:r>
        <w:r w:rsidRPr="008874EC">
          <w:rPr>
            <w:noProof/>
            <w:lang w:val="en-US"/>
          </w:rPr>
          <w:t>.1</w:t>
        </w:r>
        <w:r w:rsidRPr="008874EC">
          <w:rPr>
            <w:noProof/>
            <w:lang w:val="en-US"/>
          </w:rPr>
          <w:tab/>
          <w:t>Description</w:t>
        </w:r>
        <w:bookmarkEnd w:id="1116"/>
        <w:bookmarkEnd w:id="1117"/>
        <w:bookmarkEnd w:id="1118"/>
        <w:bookmarkEnd w:id="1119"/>
        <w:bookmarkEnd w:id="1120"/>
        <w:bookmarkEnd w:id="1121"/>
        <w:bookmarkEnd w:id="1122"/>
      </w:ins>
    </w:p>
    <w:p w14:paraId="32E5B8E1" w14:textId="77777777" w:rsidR="002C099A" w:rsidRPr="008874EC" w:rsidRDefault="002C099A" w:rsidP="002C099A">
      <w:pPr>
        <w:rPr>
          <w:ins w:id="1124" w:author="Huawei" w:date="2024-01-15T18:14:00Z"/>
          <w:noProof/>
        </w:rPr>
      </w:pPr>
      <w:ins w:id="1125" w:author="Huawei" w:date="2024-01-15T18:14:00Z">
        <w:r w:rsidRPr="008874EC">
          <w:rPr>
            <w:noProof/>
          </w:rPr>
          <w:t xml:space="preserve">The </w:t>
        </w:r>
        <w:r>
          <w:rPr>
            <w:lang w:eastAsia="fr-FR"/>
          </w:rPr>
          <w:t>Network Slice Fault Diagnosis</w:t>
        </w:r>
        <w:r w:rsidRPr="008874EC">
          <w:rPr>
            <w:lang w:val="en-US"/>
          </w:rPr>
          <w:t xml:space="preserve"> Notification</w:t>
        </w:r>
        <w:r w:rsidRPr="008874EC">
          <w:rPr>
            <w:noProof/>
          </w:rPr>
          <w:t xml:space="preserve"> is used by a </w:t>
        </w:r>
        <w:r>
          <w:t>NSCE</w:t>
        </w:r>
        <w:r w:rsidRPr="008874EC">
          <w:rPr>
            <w:noProof/>
          </w:rPr>
          <w:t xml:space="preserve"> Server to notify a previously subscribed </w:t>
        </w:r>
        <w:r w:rsidRPr="008874EC">
          <w:rPr>
            <w:noProof/>
            <w:lang w:eastAsia="zh-CN"/>
          </w:rPr>
          <w:t>service consumer</w:t>
        </w:r>
        <w:r w:rsidRPr="008874EC">
          <w:rPr>
            <w:noProof/>
          </w:rPr>
          <w:t xml:space="preserve"> </w:t>
        </w:r>
        <w:r w:rsidRPr="008874EC">
          <w:t xml:space="preserve">on </w:t>
        </w:r>
        <w:r>
          <w:rPr>
            <w:lang w:eastAsia="fr-FR"/>
          </w:rPr>
          <w:t>Network Slice Fault Diagnosis</w:t>
        </w:r>
        <w:r w:rsidRPr="008874EC">
          <w:rPr>
            <w:lang w:val="en-US"/>
          </w:rPr>
          <w:t xml:space="preserve"> </w:t>
        </w:r>
        <w:r>
          <w:rPr>
            <w:lang w:val="en-US"/>
          </w:rPr>
          <w:t>event(s)</w:t>
        </w:r>
        <w:r w:rsidRPr="008874EC">
          <w:rPr>
            <w:noProof/>
          </w:rPr>
          <w:t>.</w:t>
        </w:r>
      </w:ins>
    </w:p>
    <w:p w14:paraId="31F26070" w14:textId="77777777" w:rsidR="002C099A" w:rsidRPr="008874EC" w:rsidRDefault="002C099A" w:rsidP="002C099A">
      <w:pPr>
        <w:pStyle w:val="5"/>
        <w:rPr>
          <w:ins w:id="1126" w:author="Huawei" w:date="2024-01-15T18:14:00Z"/>
          <w:noProof/>
        </w:rPr>
      </w:pPr>
      <w:bookmarkStart w:id="1127" w:name="_Toc96843436"/>
      <w:bookmarkStart w:id="1128" w:name="_Toc96844411"/>
      <w:bookmarkStart w:id="1129" w:name="_Toc100739984"/>
      <w:bookmarkStart w:id="1130" w:name="_Toc129252557"/>
      <w:bookmarkStart w:id="1131" w:name="_Toc144024262"/>
      <w:bookmarkStart w:id="1132" w:name="_Toc148176975"/>
      <w:bookmarkStart w:id="1133" w:name="_Toc148359025"/>
      <w:ins w:id="1134" w:author="Huawei" w:date="2024-01-15T18:14:00Z">
        <w:r w:rsidRPr="008874EC">
          <w:t>6.</w:t>
        </w:r>
        <w:r w:rsidRPr="003862EE">
          <w:rPr>
            <w:highlight w:val="yellow"/>
          </w:rPr>
          <w:t>14</w:t>
        </w:r>
        <w:r w:rsidRPr="008874EC">
          <w:t>.5.2</w:t>
        </w:r>
        <w:r w:rsidRPr="008874EC">
          <w:rPr>
            <w:noProof/>
          </w:rPr>
          <w:t>.2</w:t>
        </w:r>
        <w:r w:rsidRPr="008874EC">
          <w:rPr>
            <w:noProof/>
          </w:rPr>
          <w:tab/>
          <w:t>Target URI</w:t>
        </w:r>
        <w:bookmarkEnd w:id="1127"/>
        <w:bookmarkEnd w:id="1128"/>
        <w:bookmarkEnd w:id="1129"/>
        <w:bookmarkEnd w:id="1130"/>
        <w:bookmarkEnd w:id="1131"/>
        <w:bookmarkEnd w:id="1132"/>
        <w:bookmarkEnd w:id="1133"/>
      </w:ins>
    </w:p>
    <w:p w14:paraId="3A6A7437" w14:textId="77777777" w:rsidR="002C099A" w:rsidRPr="008874EC" w:rsidRDefault="002C099A" w:rsidP="002C099A">
      <w:pPr>
        <w:rPr>
          <w:ins w:id="1135" w:author="Huawei" w:date="2024-01-15T18:14:00Z"/>
          <w:rFonts w:ascii="Arial" w:hAnsi="Arial" w:cs="Arial"/>
          <w:noProof/>
        </w:rPr>
      </w:pPr>
      <w:ins w:id="1136" w:author="Huawei" w:date="2024-01-15T18:14:00Z">
        <w:r w:rsidRPr="008874EC">
          <w:rPr>
            <w:noProof/>
          </w:rPr>
          <w:t xml:space="preserve">The Callback URI </w:t>
        </w:r>
        <w:r w:rsidRPr="008874EC">
          <w:rPr>
            <w:b/>
            <w:noProof/>
          </w:rPr>
          <w:t>"{notifUri}"</w:t>
        </w:r>
        <w:r w:rsidRPr="008874EC">
          <w:rPr>
            <w:noProof/>
          </w:rPr>
          <w:t xml:space="preserve"> shall be used with the callback URI variables defined in table </w:t>
        </w:r>
        <w:r w:rsidRPr="008874EC">
          <w:t>6.</w:t>
        </w:r>
        <w:r w:rsidRPr="006601C6">
          <w:rPr>
            <w:highlight w:val="yellow"/>
          </w:rPr>
          <w:t>14</w:t>
        </w:r>
        <w:r w:rsidRPr="008874EC">
          <w:t>.5.2</w:t>
        </w:r>
        <w:r w:rsidRPr="008874EC">
          <w:rPr>
            <w:noProof/>
          </w:rPr>
          <w:t>.2-1</w:t>
        </w:r>
        <w:r w:rsidRPr="008874EC">
          <w:rPr>
            <w:rFonts w:ascii="Arial" w:hAnsi="Arial" w:cs="Arial"/>
            <w:noProof/>
          </w:rPr>
          <w:t>.</w:t>
        </w:r>
      </w:ins>
    </w:p>
    <w:p w14:paraId="20F93F6B" w14:textId="77777777" w:rsidR="002C099A" w:rsidRPr="008874EC" w:rsidRDefault="002C099A" w:rsidP="002C099A">
      <w:pPr>
        <w:pStyle w:val="TH"/>
        <w:rPr>
          <w:ins w:id="1137" w:author="Huawei" w:date="2024-01-15T18:14:00Z"/>
          <w:rFonts w:cs="Arial"/>
          <w:noProof/>
        </w:rPr>
      </w:pPr>
      <w:ins w:id="1138" w:author="Huawei" w:date="2024-01-15T18:14:00Z">
        <w:r w:rsidRPr="008874EC">
          <w:rPr>
            <w:noProof/>
          </w:rPr>
          <w:t>Table </w:t>
        </w:r>
        <w:r w:rsidRPr="008874EC">
          <w:t>6.</w:t>
        </w:r>
        <w:r w:rsidRPr="00D91121">
          <w:rPr>
            <w:highlight w:val="yellow"/>
          </w:rPr>
          <w:t>14</w:t>
        </w:r>
        <w:r w:rsidRPr="008874EC">
          <w:t>.5.2</w:t>
        </w:r>
        <w:r w:rsidRPr="008874EC">
          <w:rPr>
            <w:noProof/>
          </w:rPr>
          <w:t>.2-1: Callback URI variables</w:t>
        </w:r>
      </w:ins>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2C099A" w:rsidRPr="008874EC" w14:paraId="244804DB" w14:textId="77777777" w:rsidTr="00CC3929">
        <w:trPr>
          <w:jc w:val="center"/>
          <w:ins w:id="1139" w:author="Huawei" w:date="2024-01-15T18:14:00Z"/>
        </w:trPr>
        <w:tc>
          <w:tcPr>
            <w:tcW w:w="1967" w:type="dxa"/>
            <w:shd w:val="clear" w:color="000000" w:fill="C0C0C0"/>
            <w:vAlign w:val="center"/>
            <w:hideMark/>
          </w:tcPr>
          <w:p w14:paraId="1502B2C2" w14:textId="77777777" w:rsidR="002C099A" w:rsidRPr="008874EC" w:rsidRDefault="002C099A" w:rsidP="00CC3929">
            <w:pPr>
              <w:pStyle w:val="TAH"/>
              <w:rPr>
                <w:ins w:id="1140" w:author="Huawei" w:date="2024-01-15T18:14:00Z"/>
                <w:noProof/>
              </w:rPr>
            </w:pPr>
            <w:ins w:id="1141" w:author="Huawei" w:date="2024-01-15T18:14:00Z">
              <w:r w:rsidRPr="008874EC">
                <w:rPr>
                  <w:noProof/>
                </w:rPr>
                <w:t>Name</w:t>
              </w:r>
            </w:ins>
          </w:p>
        </w:tc>
        <w:tc>
          <w:tcPr>
            <w:tcW w:w="1582" w:type="dxa"/>
            <w:shd w:val="clear" w:color="000000" w:fill="C0C0C0"/>
            <w:vAlign w:val="center"/>
          </w:tcPr>
          <w:p w14:paraId="23906983" w14:textId="77777777" w:rsidR="002C099A" w:rsidRPr="008874EC" w:rsidRDefault="002C099A" w:rsidP="00CC3929">
            <w:pPr>
              <w:pStyle w:val="TAH"/>
              <w:rPr>
                <w:ins w:id="1142" w:author="Huawei" w:date="2024-01-15T18:14:00Z"/>
                <w:noProof/>
              </w:rPr>
            </w:pPr>
            <w:ins w:id="1143" w:author="Huawei" w:date="2024-01-15T18:14:00Z">
              <w:r w:rsidRPr="008874EC">
                <w:rPr>
                  <w:noProof/>
                </w:rPr>
                <w:t>Data type</w:t>
              </w:r>
            </w:ins>
          </w:p>
        </w:tc>
        <w:tc>
          <w:tcPr>
            <w:tcW w:w="6094" w:type="dxa"/>
            <w:shd w:val="clear" w:color="000000" w:fill="C0C0C0"/>
            <w:vAlign w:val="center"/>
            <w:hideMark/>
          </w:tcPr>
          <w:p w14:paraId="762C806E" w14:textId="77777777" w:rsidR="002C099A" w:rsidRPr="008874EC" w:rsidRDefault="002C099A" w:rsidP="00CC3929">
            <w:pPr>
              <w:pStyle w:val="TAH"/>
              <w:rPr>
                <w:ins w:id="1144" w:author="Huawei" w:date="2024-01-15T18:14:00Z"/>
                <w:noProof/>
              </w:rPr>
            </w:pPr>
            <w:ins w:id="1145" w:author="Huawei" w:date="2024-01-15T18:14:00Z">
              <w:r w:rsidRPr="008874EC">
                <w:rPr>
                  <w:noProof/>
                </w:rPr>
                <w:t>Definition</w:t>
              </w:r>
            </w:ins>
          </w:p>
        </w:tc>
      </w:tr>
      <w:tr w:rsidR="002C099A" w:rsidRPr="008874EC" w14:paraId="4401B9BC" w14:textId="77777777" w:rsidTr="00CC3929">
        <w:trPr>
          <w:jc w:val="center"/>
          <w:ins w:id="1146" w:author="Huawei" w:date="2024-01-15T18:14:00Z"/>
        </w:trPr>
        <w:tc>
          <w:tcPr>
            <w:tcW w:w="1967" w:type="dxa"/>
            <w:vAlign w:val="center"/>
            <w:hideMark/>
          </w:tcPr>
          <w:p w14:paraId="79EF1A00" w14:textId="77777777" w:rsidR="002C099A" w:rsidRPr="008874EC" w:rsidRDefault="002C099A" w:rsidP="00CC3929">
            <w:pPr>
              <w:pStyle w:val="TAL"/>
              <w:rPr>
                <w:ins w:id="1147" w:author="Huawei" w:date="2024-01-15T18:14:00Z"/>
                <w:noProof/>
              </w:rPr>
            </w:pPr>
            <w:ins w:id="1148" w:author="Huawei" w:date="2024-01-15T18:14:00Z">
              <w:r w:rsidRPr="008874EC">
                <w:rPr>
                  <w:noProof/>
                </w:rPr>
                <w:t>notifUri</w:t>
              </w:r>
            </w:ins>
          </w:p>
        </w:tc>
        <w:tc>
          <w:tcPr>
            <w:tcW w:w="1582" w:type="dxa"/>
            <w:vAlign w:val="center"/>
          </w:tcPr>
          <w:p w14:paraId="64C56709" w14:textId="77777777" w:rsidR="002C099A" w:rsidRPr="008874EC" w:rsidRDefault="002C099A" w:rsidP="00CC3929">
            <w:pPr>
              <w:pStyle w:val="TAL"/>
              <w:rPr>
                <w:ins w:id="1149" w:author="Huawei" w:date="2024-01-15T18:14:00Z"/>
                <w:noProof/>
              </w:rPr>
            </w:pPr>
            <w:ins w:id="1150" w:author="Huawei" w:date="2024-01-15T18:14:00Z">
              <w:r w:rsidRPr="008874EC">
                <w:rPr>
                  <w:noProof/>
                </w:rPr>
                <w:t>Uri</w:t>
              </w:r>
            </w:ins>
          </w:p>
        </w:tc>
        <w:tc>
          <w:tcPr>
            <w:tcW w:w="6094" w:type="dxa"/>
            <w:vAlign w:val="center"/>
            <w:hideMark/>
          </w:tcPr>
          <w:p w14:paraId="040EB9FC" w14:textId="77777777" w:rsidR="002C099A" w:rsidRPr="008874EC" w:rsidRDefault="002C099A" w:rsidP="00CC3929">
            <w:pPr>
              <w:pStyle w:val="TAL"/>
              <w:rPr>
                <w:ins w:id="1151" w:author="Huawei" w:date="2024-01-15T18:14:00Z"/>
                <w:noProof/>
              </w:rPr>
            </w:pPr>
            <w:ins w:id="1152" w:author="Huawei" w:date="2024-01-15T18:14:00Z">
              <w:r w:rsidRPr="00F4442C">
                <w:rPr>
                  <w:noProof/>
                </w:rPr>
                <w:t>Represents the callback URI encoded as a string formatted as a URI.</w:t>
              </w:r>
            </w:ins>
          </w:p>
        </w:tc>
      </w:tr>
    </w:tbl>
    <w:p w14:paraId="113F3C30" w14:textId="77777777" w:rsidR="002C099A" w:rsidRPr="008874EC" w:rsidRDefault="002C099A" w:rsidP="002C099A">
      <w:pPr>
        <w:rPr>
          <w:ins w:id="1153" w:author="Huawei" w:date="2024-01-15T18:14:00Z"/>
          <w:noProof/>
        </w:rPr>
      </w:pPr>
    </w:p>
    <w:p w14:paraId="41F4BD94" w14:textId="77777777" w:rsidR="002C099A" w:rsidRPr="008874EC" w:rsidRDefault="002C099A" w:rsidP="002C099A">
      <w:pPr>
        <w:pStyle w:val="5"/>
        <w:rPr>
          <w:ins w:id="1154" w:author="Huawei" w:date="2024-01-15T18:14:00Z"/>
          <w:noProof/>
        </w:rPr>
      </w:pPr>
      <w:bookmarkStart w:id="1155" w:name="_Toc96843437"/>
      <w:bookmarkStart w:id="1156" w:name="_Toc96844412"/>
      <w:bookmarkStart w:id="1157" w:name="_Toc100739985"/>
      <w:bookmarkStart w:id="1158" w:name="_Toc129252558"/>
      <w:bookmarkStart w:id="1159" w:name="_Toc144024263"/>
      <w:bookmarkStart w:id="1160" w:name="_Toc148176976"/>
      <w:bookmarkStart w:id="1161" w:name="_Toc148359026"/>
      <w:ins w:id="1162" w:author="Huawei" w:date="2024-01-15T18:14:00Z">
        <w:r w:rsidRPr="008874EC">
          <w:t>6.</w:t>
        </w:r>
        <w:r w:rsidRPr="00BC498D">
          <w:rPr>
            <w:highlight w:val="yellow"/>
          </w:rPr>
          <w:t>14</w:t>
        </w:r>
        <w:r w:rsidRPr="008874EC">
          <w:t>.5.2</w:t>
        </w:r>
        <w:r w:rsidRPr="008874EC">
          <w:rPr>
            <w:noProof/>
          </w:rPr>
          <w:t>.3</w:t>
        </w:r>
        <w:r w:rsidRPr="008874EC">
          <w:rPr>
            <w:noProof/>
          </w:rPr>
          <w:tab/>
          <w:t>Standard Methods</w:t>
        </w:r>
        <w:bookmarkEnd w:id="1155"/>
        <w:bookmarkEnd w:id="1156"/>
        <w:bookmarkEnd w:id="1157"/>
        <w:bookmarkEnd w:id="1158"/>
        <w:bookmarkEnd w:id="1159"/>
        <w:bookmarkEnd w:id="1160"/>
        <w:bookmarkEnd w:id="1161"/>
      </w:ins>
    </w:p>
    <w:p w14:paraId="65199CD2" w14:textId="77777777" w:rsidR="002C099A" w:rsidRPr="008874EC" w:rsidRDefault="002C099A" w:rsidP="002C099A">
      <w:pPr>
        <w:pStyle w:val="6"/>
        <w:rPr>
          <w:ins w:id="1163" w:author="Huawei" w:date="2024-01-15T18:14:00Z"/>
          <w:noProof/>
        </w:rPr>
      </w:pPr>
      <w:bookmarkStart w:id="1164" w:name="_Toc96843438"/>
      <w:bookmarkStart w:id="1165" w:name="_Toc96844413"/>
      <w:bookmarkStart w:id="1166" w:name="_Toc100739986"/>
      <w:bookmarkStart w:id="1167" w:name="_Toc129252559"/>
      <w:bookmarkStart w:id="1168" w:name="_Toc144024264"/>
      <w:bookmarkStart w:id="1169" w:name="_Toc148176977"/>
      <w:bookmarkStart w:id="1170" w:name="_Toc148359027"/>
      <w:ins w:id="1171" w:author="Huawei" w:date="2024-01-15T18:14:00Z">
        <w:r w:rsidRPr="008874EC">
          <w:t>6.</w:t>
        </w:r>
        <w:r w:rsidRPr="00BC498D">
          <w:rPr>
            <w:highlight w:val="yellow"/>
          </w:rPr>
          <w:t>14</w:t>
        </w:r>
        <w:r w:rsidRPr="008874EC">
          <w:t>.5.2.3</w:t>
        </w:r>
        <w:r w:rsidRPr="008874EC">
          <w:rPr>
            <w:noProof/>
          </w:rPr>
          <w:t>.1</w:t>
        </w:r>
        <w:r w:rsidRPr="008874EC">
          <w:rPr>
            <w:noProof/>
          </w:rPr>
          <w:tab/>
          <w:t>POST</w:t>
        </w:r>
        <w:bookmarkEnd w:id="1164"/>
        <w:bookmarkEnd w:id="1165"/>
        <w:bookmarkEnd w:id="1166"/>
        <w:bookmarkEnd w:id="1167"/>
        <w:bookmarkEnd w:id="1168"/>
        <w:bookmarkEnd w:id="1169"/>
        <w:bookmarkEnd w:id="1170"/>
      </w:ins>
    </w:p>
    <w:p w14:paraId="22A21E20" w14:textId="77777777" w:rsidR="002C099A" w:rsidRPr="008874EC" w:rsidRDefault="002C099A" w:rsidP="002C099A">
      <w:pPr>
        <w:rPr>
          <w:ins w:id="1172" w:author="Huawei" w:date="2024-01-15T18:14:00Z"/>
          <w:noProof/>
        </w:rPr>
      </w:pPr>
      <w:ins w:id="1173" w:author="Huawei" w:date="2024-01-15T18:14:00Z">
        <w:r w:rsidRPr="008874EC">
          <w:rPr>
            <w:noProof/>
          </w:rPr>
          <w:t>This method shall support the request data structures specified in table </w:t>
        </w:r>
        <w:r w:rsidRPr="008874EC">
          <w:t>6.</w:t>
        </w:r>
        <w:r w:rsidRPr="00BC498D">
          <w:rPr>
            <w:highlight w:val="yellow"/>
          </w:rPr>
          <w:t>14</w:t>
        </w:r>
        <w:r w:rsidRPr="008874EC">
          <w:t>.5.2</w:t>
        </w:r>
        <w:r w:rsidRPr="008874EC">
          <w:rPr>
            <w:noProof/>
          </w:rPr>
          <w:t>.3.1-1 and the response data structures and response codes specified in table </w:t>
        </w:r>
        <w:r w:rsidRPr="008874EC">
          <w:t>6.</w:t>
        </w:r>
        <w:r w:rsidRPr="00BC498D">
          <w:rPr>
            <w:highlight w:val="yellow"/>
          </w:rPr>
          <w:t>14</w:t>
        </w:r>
        <w:r w:rsidRPr="008874EC">
          <w:t>.5.2</w:t>
        </w:r>
        <w:r w:rsidRPr="008874EC">
          <w:rPr>
            <w:noProof/>
          </w:rPr>
          <w:t>.3.1-2.</w:t>
        </w:r>
      </w:ins>
    </w:p>
    <w:p w14:paraId="406A7270" w14:textId="77777777" w:rsidR="002C099A" w:rsidRPr="008874EC" w:rsidRDefault="002C099A" w:rsidP="002C099A">
      <w:pPr>
        <w:pStyle w:val="TH"/>
        <w:rPr>
          <w:ins w:id="1174" w:author="Huawei" w:date="2024-01-15T18:14:00Z"/>
          <w:noProof/>
        </w:rPr>
      </w:pPr>
      <w:ins w:id="1175" w:author="Huawei" w:date="2024-01-15T18:14:00Z">
        <w:r w:rsidRPr="008874EC">
          <w:rPr>
            <w:noProof/>
          </w:rPr>
          <w:t>Table </w:t>
        </w:r>
        <w:r w:rsidRPr="008874EC">
          <w:t>6.</w:t>
        </w:r>
        <w:r w:rsidRPr="00BC498D">
          <w:rPr>
            <w:highlight w:val="yellow"/>
          </w:rPr>
          <w:t>14</w:t>
        </w:r>
        <w:r w:rsidRPr="008874EC">
          <w:t>.5.2</w:t>
        </w:r>
        <w:r w:rsidRPr="008874EC">
          <w:rPr>
            <w:noProof/>
          </w:rPr>
          <w:t>.3.1-1: Data structures supported by the POST Request Body</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2C099A" w:rsidRPr="008874EC" w14:paraId="4AE12B6C" w14:textId="77777777" w:rsidTr="00CC3929">
        <w:trPr>
          <w:jc w:val="center"/>
          <w:ins w:id="1176" w:author="Huawei" w:date="2024-01-15T18:14:00Z"/>
        </w:trPr>
        <w:tc>
          <w:tcPr>
            <w:tcW w:w="2899" w:type="dxa"/>
            <w:tcBorders>
              <w:bottom w:val="single" w:sz="6" w:space="0" w:color="auto"/>
            </w:tcBorders>
            <w:shd w:val="clear" w:color="auto" w:fill="C0C0C0"/>
            <w:vAlign w:val="center"/>
            <w:hideMark/>
          </w:tcPr>
          <w:p w14:paraId="4EB51119" w14:textId="77777777" w:rsidR="002C099A" w:rsidRPr="008874EC" w:rsidRDefault="002C099A" w:rsidP="00CC3929">
            <w:pPr>
              <w:pStyle w:val="TAH"/>
              <w:rPr>
                <w:ins w:id="1177" w:author="Huawei" w:date="2024-01-15T18:14:00Z"/>
                <w:noProof/>
              </w:rPr>
            </w:pPr>
            <w:ins w:id="1178" w:author="Huawei" w:date="2024-01-15T18:14:00Z">
              <w:r w:rsidRPr="008874EC">
                <w:rPr>
                  <w:noProof/>
                </w:rPr>
                <w:t>Data type</w:t>
              </w:r>
            </w:ins>
          </w:p>
        </w:tc>
        <w:tc>
          <w:tcPr>
            <w:tcW w:w="450" w:type="dxa"/>
            <w:tcBorders>
              <w:bottom w:val="single" w:sz="6" w:space="0" w:color="auto"/>
            </w:tcBorders>
            <w:shd w:val="clear" w:color="auto" w:fill="C0C0C0"/>
            <w:vAlign w:val="center"/>
            <w:hideMark/>
          </w:tcPr>
          <w:p w14:paraId="135DC0D4" w14:textId="77777777" w:rsidR="002C099A" w:rsidRPr="008874EC" w:rsidRDefault="002C099A" w:rsidP="00CC3929">
            <w:pPr>
              <w:pStyle w:val="TAH"/>
              <w:rPr>
                <w:ins w:id="1179" w:author="Huawei" w:date="2024-01-15T18:14:00Z"/>
                <w:noProof/>
              </w:rPr>
            </w:pPr>
            <w:ins w:id="1180" w:author="Huawei" w:date="2024-01-15T18:14:00Z">
              <w:r w:rsidRPr="008874EC">
                <w:rPr>
                  <w:noProof/>
                </w:rPr>
                <w:t>P</w:t>
              </w:r>
            </w:ins>
          </w:p>
        </w:tc>
        <w:tc>
          <w:tcPr>
            <w:tcW w:w="1170" w:type="dxa"/>
            <w:tcBorders>
              <w:bottom w:val="single" w:sz="6" w:space="0" w:color="auto"/>
            </w:tcBorders>
            <w:shd w:val="clear" w:color="auto" w:fill="C0C0C0"/>
            <w:vAlign w:val="center"/>
            <w:hideMark/>
          </w:tcPr>
          <w:p w14:paraId="0EBB4934" w14:textId="77777777" w:rsidR="002C099A" w:rsidRPr="008874EC" w:rsidRDefault="002C099A" w:rsidP="00CC3929">
            <w:pPr>
              <w:pStyle w:val="TAH"/>
              <w:rPr>
                <w:ins w:id="1181" w:author="Huawei" w:date="2024-01-15T18:14:00Z"/>
                <w:noProof/>
              </w:rPr>
            </w:pPr>
            <w:ins w:id="1182" w:author="Huawei" w:date="2024-01-15T18:14:00Z">
              <w:r w:rsidRPr="008874EC">
                <w:rPr>
                  <w:noProof/>
                </w:rPr>
                <w:t>Cardinality</w:t>
              </w:r>
            </w:ins>
          </w:p>
        </w:tc>
        <w:tc>
          <w:tcPr>
            <w:tcW w:w="5160" w:type="dxa"/>
            <w:tcBorders>
              <w:bottom w:val="single" w:sz="6" w:space="0" w:color="auto"/>
            </w:tcBorders>
            <w:shd w:val="clear" w:color="auto" w:fill="C0C0C0"/>
            <w:vAlign w:val="center"/>
            <w:hideMark/>
          </w:tcPr>
          <w:p w14:paraId="41F40E9B" w14:textId="77777777" w:rsidR="002C099A" w:rsidRPr="008874EC" w:rsidRDefault="002C099A" w:rsidP="00CC3929">
            <w:pPr>
              <w:pStyle w:val="TAH"/>
              <w:rPr>
                <w:ins w:id="1183" w:author="Huawei" w:date="2024-01-15T18:14:00Z"/>
                <w:noProof/>
              </w:rPr>
            </w:pPr>
            <w:ins w:id="1184" w:author="Huawei" w:date="2024-01-15T18:14:00Z">
              <w:r w:rsidRPr="008874EC">
                <w:rPr>
                  <w:noProof/>
                </w:rPr>
                <w:t>Description</w:t>
              </w:r>
            </w:ins>
          </w:p>
        </w:tc>
      </w:tr>
      <w:tr w:rsidR="002C099A" w:rsidRPr="008874EC" w14:paraId="25625399" w14:textId="77777777" w:rsidTr="00CC3929">
        <w:trPr>
          <w:jc w:val="center"/>
          <w:ins w:id="1185" w:author="Huawei" w:date="2024-01-15T18:14:00Z"/>
        </w:trPr>
        <w:tc>
          <w:tcPr>
            <w:tcW w:w="2899" w:type="dxa"/>
            <w:tcBorders>
              <w:top w:val="single" w:sz="6" w:space="0" w:color="auto"/>
            </w:tcBorders>
            <w:vAlign w:val="center"/>
            <w:hideMark/>
          </w:tcPr>
          <w:p w14:paraId="3B4BA347" w14:textId="545EE2C0" w:rsidR="002C099A" w:rsidRPr="008874EC" w:rsidRDefault="002C099A" w:rsidP="00CC3929">
            <w:pPr>
              <w:pStyle w:val="TAL"/>
              <w:rPr>
                <w:ins w:id="1186" w:author="Huawei" w:date="2024-01-15T18:14:00Z"/>
                <w:noProof/>
              </w:rPr>
            </w:pPr>
            <w:proofErr w:type="spellStart"/>
            <w:ins w:id="1187" w:author="Huawei" w:date="2024-01-15T18:14:00Z">
              <w:r w:rsidRPr="004C303C">
                <w:t>F</w:t>
              </w:r>
              <w:r w:rsidRPr="004C303C">
                <w:rPr>
                  <w:rFonts w:hint="eastAsia"/>
                  <w:lang w:eastAsia="zh-CN"/>
                </w:rPr>
                <w:t>au</w:t>
              </w:r>
              <w:r w:rsidRPr="004C303C">
                <w:rPr>
                  <w:lang w:eastAsia="zh-CN"/>
                </w:rPr>
                <w:t>lt</w:t>
              </w:r>
              <w:r w:rsidRPr="004C303C">
                <w:t>DiagNotif</w:t>
              </w:r>
              <w:proofErr w:type="spellEnd"/>
            </w:ins>
          </w:p>
        </w:tc>
        <w:tc>
          <w:tcPr>
            <w:tcW w:w="450" w:type="dxa"/>
            <w:tcBorders>
              <w:top w:val="single" w:sz="6" w:space="0" w:color="auto"/>
            </w:tcBorders>
            <w:vAlign w:val="center"/>
            <w:hideMark/>
          </w:tcPr>
          <w:p w14:paraId="5FC3BAD9" w14:textId="77777777" w:rsidR="002C099A" w:rsidRPr="008874EC" w:rsidRDefault="002C099A" w:rsidP="00CC3929">
            <w:pPr>
              <w:pStyle w:val="TAC"/>
              <w:rPr>
                <w:ins w:id="1188" w:author="Huawei" w:date="2024-01-15T18:14:00Z"/>
                <w:noProof/>
              </w:rPr>
            </w:pPr>
            <w:ins w:id="1189" w:author="Huawei" w:date="2024-01-15T18:14:00Z">
              <w:r w:rsidRPr="008874EC">
                <w:t>M</w:t>
              </w:r>
            </w:ins>
          </w:p>
        </w:tc>
        <w:tc>
          <w:tcPr>
            <w:tcW w:w="1170" w:type="dxa"/>
            <w:tcBorders>
              <w:top w:val="single" w:sz="6" w:space="0" w:color="auto"/>
            </w:tcBorders>
            <w:vAlign w:val="center"/>
            <w:hideMark/>
          </w:tcPr>
          <w:p w14:paraId="72E411C9" w14:textId="77777777" w:rsidR="002C099A" w:rsidRPr="008874EC" w:rsidRDefault="002C099A" w:rsidP="00CC3929">
            <w:pPr>
              <w:pStyle w:val="TAC"/>
              <w:rPr>
                <w:ins w:id="1190" w:author="Huawei" w:date="2024-01-15T18:14:00Z"/>
                <w:noProof/>
              </w:rPr>
            </w:pPr>
            <w:ins w:id="1191" w:author="Huawei" w:date="2024-01-15T18:14:00Z">
              <w:r w:rsidRPr="008874EC">
                <w:t>1</w:t>
              </w:r>
            </w:ins>
          </w:p>
        </w:tc>
        <w:tc>
          <w:tcPr>
            <w:tcW w:w="5160" w:type="dxa"/>
            <w:tcBorders>
              <w:top w:val="single" w:sz="6" w:space="0" w:color="auto"/>
            </w:tcBorders>
            <w:vAlign w:val="center"/>
            <w:hideMark/>
          </w:tcPr>
          <w:p w14:paraId="328B4EFF" w14:textId="77777777" w:rsidR="002C099A" w:rsidRPr="008874EC" w:rsidRDefault="002C099A" w:rsidP="00CC3929">
            <w:pPr>
              <w:pStyle w:val="TAL"/>
              <w:rPr>
                <w:ins w:id="1192" w:author="Huawei" w:date="2024-01-15T18:14:00Z"/>
                <w:noProof/>
              </w:rPr>
            </w:pPr>
            <w:ins w:id="1193" w:author="Huawei" w:date="2024-01-15T18:14:00Z">
              <w:r w:rsidRPr="008874EC">
                <w:t xml:space="preserve">Represents a </w:t>
              </w:r>
              <w:r>
                <w:rPr>
                  <w:lang w:eastAsia="fr-FR"/>
                </w:rPr>
                <w:t>Network Slice Fault Diagnosis</w:t>
              </w:r>
              <w:r w:rsidRPr="008874EC">
                <w:rPr>
                  <w:lang w:val="en-US"/>
                </w:rPr>
                <w:t xml:space="preserve"> </w:t>
              </w:r>
              <w:r>
                <w:rPr>
                  <w:lang w:val="en-US"/>
                </w:rPr>
                <w:t>N</w:t>
              </w:r>
              <w:r w:rsidRPr="008874EC">
                <w:rPr>
                  <w:lang w:val="en-US"/>
                </w:rPr>
                <w:t>otification</w:t>
              </w:r>
              <w:r w:rsidRPr="008874EC">
                <w:t>.</w:t>
              </w:r>
            </w:ins>
          </w:p>
        </w:tc>
      </w:tr>
    </w:tbl>
    <w:p w14:paraId="482DC895" w14:textId="77777777" w:rsidR="002C099A" w:rsidRPr="008874EC" w:rsidRDefault="002C099A" w:rsidP="002C099A">
      <w:pPr>
        <w:rPr>
          <w:ins w:id="1194" w:author="Huawei" w:date="2024-01-15T18:14:00Z"/>
          <w:noProof/>
        </w:rPr>
      </w:pPr>
    </w:p>
    <w:p w14:paraId="1F74D838" w14:textId="77777777" w:rsidR="002C099A" w:rsidRPr="008874EC" w:rsidRDefault="002C099A" w:rsidP="002C099A">
      <w:pPr>
        <w:pStyle w:val="TH"/>
        <w:rPr>
          <w:ins w:id="1195" w:author="Huawei" w:date="2024-01-15T18:14:00Z"/>
          <w:noProof/>
        </w:rPr>
      </w:pPr>
      <w:ins w:id="1196" w:author="Huawei" w:date="2024-01-15T18:14:00Z">
        <w:r w:rsidRPr="008874EC">
          <w:rPr>
            <w:noProof/>
          </w:rPr>
          <w:lastRenderedPageBreak/>
          <w:t>Table </w:t>
        </w:r>
        <w:r w:rsidRPr="008874EC">
          <w:t>6.</w:t>
        </w:r>
        <w:r w:rsidRPr="00BC498D">
          <w:rPr>
            <w:highlight w:val="yellow"/>
          </w:rPr>
          <w:t>14</w:t>
        </w:r>
        <w:r w:rsidRPr="008874EC">
          <w:t>.5.2</w:t>
        </w:r>
        <w:r w:rsidRPr="008874EC">
          <w:rPr>
            <w:noProof/>
          </w:rPr>
          <w:t>.3.1-2: Data structures supported by the POST Response Body</w:t>
        </w:r>
      </w:ins>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2C099A" w:rsidRPr="008874EC" w14:paraId="625BF219" w14:textId="77777777" w:rsidTr="00CC3929">
        <w:trPr>
          <w:jc w:val="center"/>
          <w:ins w:id="1197" w:author="Huawei" w:date="2024-01-15T18:14:00Z"/>
        </w:trPr>
        <w:tc>
          <w:tcPr>
            <w:tcW w:w="2004" w:type="dxa"/>
            <w:tcBorders>
              <w:bottom w:val="single" w:sz="6" w:space="0" w:color="auto"/>
            </w:tcBorders>
            <w:shd w:val="clear" w:color="auto" w:fill="C0C0C0"/>
            <w:vAlign w:val="center"/>
            <w:hideMark/>
          </w:tcPr>
          <w:p w14:paraId="609798E2" w14:textId="77777777" w:rsidR="002C099A" w:rsidRPr="008874EC" w:rsidRDefault="002C099A" w:rsidP="00CC3929">
            <w:pPr>
              <w:pStyle w:val="TAH"/>
              <w:rPr>
                <w:ins w:id="1198" w:author="Huawei" w:date="2024-01-15T18:14:00Z"/>
                <w:noProof/>
              </w:rPr>
            </w:pPr>
            <w:ins w:id="1199" w:author="Huawei" w:date="2024-01-15T18:14:00Z">
              <w:r w:rsidRPr="008874EC">
                <w:rPr>
                  <w:noProof/>
                </w:rPr>
                <w:t>Data type</w:t>
              </w:r>
            </w:ins>
          </w:p>
        </w:tc>
        <w:tc>
          <w:tcPr>
            <w:tcW w:w="361" w:type="dxa"/>
            <w:tcBorders>
              <w:bottom w:val="single" w:sz="6" w:space="0" w:color="auto"/>
            </w:tcBorders>
            <w:shd w:val="clear" w:color="auto" w:fill="C0C0C0"/>
            <w:vAlign w:val="center"/>
            <w:hideMark/>
          </w:tcPr>
          <w:p w14:paraId="32D10D50" w14:textId="77777777" w:rsidR="002C099A" w:rsidRPr="008874EC" w:rsidRDefault="002C099A" w:rsidP="00CC3929">
            <w:pPr>
              <w:pStyle w:val="TAH"/>
              <w:rPr>
                <w:ins w:id="1200" w:author="Huawei" w:date="2024-01-15T18:14:00Z"/>
                <w:noProof/>
              </w:rPr>
            </w:pPr>
            <w:ins w:id="1201" w:author="Huawei" w:date="2024-01-15T18:14:00Z">
              <w:r w:rsidRPr="008874EC">
                <w:rPr>
                  <w:noProof/>
                </w:rPr>
                <w:t>P</w:t>
              </w:r>
            </w:ins>
          </w:p>
        </w:tc>
        <w:tc>
          <w:tcPr>
            <w:tcW w:w="1259" w:type="dxa"/>
            <w:tcBorders>
              <w:bottom w:val="single" w:sz="6" w:space="0" w:color="auto"/>
            </w:tcBorders>
            <w:shd w:val="clear" w:color="auto" w:fill="C0C0C0"/>
            <w:vAlign w:val="center"/>
            <w:hideMark/>
          </w:tcPr>
          <w:p w14:paraId="18F88F88" w14:textId="77777777" w:rsidR="002C099A" w:rsidRPr="008874EC" w:rsidRDefault="002C099A" w:rsidP="00CC3929">
            <w:pPr>
              <w:pStyle w:val="TAH"/>
              <w:rPr>
                <w:ins w:id="1202" w:author="Huawei" w:date="2024-01-15T18:14:00Z"/>
                <w:noProof/>
              </w:rPr>
            </w:pPr>
            <w:ins w:id="1203" w:author="Huawei" w:date="2024-01-15T18:14:00Z">
              <w:r w:rsidRPr="008874EC">
                <w:rPr>
                  <w:noProof/>
                </w:rPr>
                <w:t>Cardinality</w:t>
              </w:r>
            </w:ins>
          </w:p>
        </w:tc>
        <w:tc>
          <w:tcPr>
            <w:tcW w:w="1441" w:type="dxa"/>
            <w:tcBorders>
              <w:bottom w:val="single" w:sz="6" w:space="0" w:color="auto"/>
            </w:tcBorders>
            <w:shd w:val="clear" w:color="auto" w:fill="C0C0C0"/>
            <w:vAlign w:val="center"/>
            <w:hideMark/>
          </w:tcPr>
          <w:p w14:paraId="12A7033D" w14:textId="77777777" w:rsidR="002C099A" w:rsidRPr="008874EC" w:rsidRDefault="002C099A" w:rsidP="00CC3929">
            <w:pPr>
              <w:pStyle w:val="TAH"/>
              <w:rPr>
                <w:ins w:id="1204" w:author="Huawei" w:date="2024-01-15T18:14:00Z"/>
                <w:noProof/>
              </w:rPr>
            </w:pPr>
            <w:ins w:id="1205" w:author="Huawei" w:date="2024-01-15T18:14:00Z">
              <w:r w:rsidRPr="008874EC">
                <w:rPr>
                  <w:noProof/>
                </w:rPr>
                <w:t>Response codes</w:t>
              </w:r>
            </w:ins>
          </w:p>
        </w:tc>
        <w:tc>
          <w:tcPr>
            <w:tcW w:w="4619" w:type="dxa"/>
            <w:tcBorders>
              <w:bottom w:val="single" w:sz="6" w:space="0" w:color="auto"/>
            </w:tcBorders>
            <w:shd w:val="clear" w:color="auto" w:fill="C0C0C0"/>
            <w:vAlign w:val="center"/>
            <w:hideMark/>
          </w:tcPr>
          <w:p w14:paraId="2C3402CB" w14:textId="77777777" w:rsidR="002C099A" w:rsidRPr="008874EC" w:rsidRDefault="002C099A" w:rsidP="00CC3929">
            <w:pPr>
              <w:pStyle w:val="TAH"/>
              <w:rPr>
                <w:ins w:id="1206" w:author="Huawei" w:date="2024-01-15T18:14:00Z"/>
                <w:noProof/>
              </w:rPr>
            </w:pPr>
            <w:ins w:id="1207" w:author="Huawei" w:date="2024-01-15T18:14:00Z">
              <w:r w:rsidRPr="008874EC">
                <w:rPr>
                  <w:noProof/>
                </w:rPr>
                <w:t>Description</w:t>
              </w:r>
            </w:ins>
          </w:p>
        </w:tc>
      </w:tr>
      <w:tr w:rsidR="002C099A" w:rsidRPr="008874EC" w14:paraId="501C1DCC" w14:textId="77777777" w:rsidTr="00CC3929">
        <w:trPr>
          <w:jc w:val="center"/>
          <w:ins w:id="1208" w:author="Huawei" w:date="2024-01-15T18:14:00Z"/>
        </w:trPr>
        <w:tc>
          <w:tcPr>
            <w:tcW w:w="2004" w:type="dxa"/>
            <w:tcBorders>
              <w:top w:val="single" w:sz="6" w:space="0" w:color="auto"/>
            </w:tcBorders>
            <w:vAlign w:val="center"/>
            <w:hideMark/>
          </w:tcPr>
          <w:p w14:paraId="7C638670" w14:textId="77777777" w:rsidR="002C099A" w:rsidRPr="008874EC" w:rsidRDefault="002C099A" w:rsidP="00CC3929">
            <w:pPr>
              <w:pStyle w:val="TAL"/>
              <w:rPr>
                <w:ins w:id="1209" w:author="Huawei" w:date="2024-01-15T18:14:00Z"/>
                <w:noProof/>
              </w:rPr>
            </w:pPr>
            <w:ins w:id="1210" w:author="Huawei" w:date="2024-01-15T18:14:00Z">
              <w:r w:rsidRPr="008874EC">
                <w:t>n/a</w:t>
              </w:r>
            </w:ins>
          </w:p>
        </w:tc>
        <w:tc>
          <w:tcPr>
            <w:tcW w:w="361" w:type="dxa"/>
            <w:tcBorders>
              <w:top w:val="single" w:sz="6" w:space="0" w:color="auto"/>
            </w:tcBorders>
            <w:vAlign w:val="center"/>
          </w:tcPr>
          <w:p w14:paraId="11298355" w14:textId="77777777" w:rsidR="002C099A" w:rsidRPr="008874EC" w:rsidRDefault="002C099A" w:rsidP="00CC3929">
            <w:pPr>
              <w:pStyle w:val="TAC"/>
              <w:rPr>
                <w:ins w:id="1211" w:author="Huawei" w:date="2024-01-15T18:14:00Z"/>
                <w:noProof/>
              </w:rPr>
            </w:pPr>
          </w:p>
        </w:tc>
        <w:tc>
          <w:tcPr>
            <w:tcW w:w="1259" w:type="dxa"/>
            <w:tcBorders>
              <w:top w:val="single" w:sz="6" w:space="0" w:color="auto"/>
            </w:tcBorders>
            <w:vAlign w:val="center"/>
          </w:tcPr>
          <w:p w14:paraId="00A0051C" w14:textId="77777777" w:rsidR="002C099A" w:rsidRPr="008874EC" w:rsidRDefault="002C099A" w:rsidP="00CC3929">
            <w:pPr>
              <w:pStyle w:val="TAC"/>
              <w:rPr>
                <w:ins w:id="1212" w:author="Huawei" w:date="2024-01-15T18:14:00Z"/>
                <w:noProof/>
              </w:rPr>
            </w:pPr>
          </w:p>
        </w:tc>
        <w:tc>
          <w:tcPr>
            <w:tcW w:w="1441" w:type="dxa"/>
            <w:tcBorders>
              <w:top w:val="single" w:sz="6" w:space="0" w:color="auto"/>
            </w:tcBorders>
            <w:vAlign w:val="center"/>
            <w:hideMark/>
          </w:tcPr>
          <w:p w14:paraId="15F0C39D" w14:textId="77777777" w:rsidR="002C099A" w:rsidRPr="008874EC" w:rsidRDefault="002C099A" w:rsidP="00CC3929">
            <w:pPr>
              <w:pStyle w:val="TAL"/>
              <w:rPr>
                <w:ins w:id="1213" w:author="Huawei" w:date="2024-01-15T18:14:00Z"/>
                <w:noProof/>
              </w:rPr>
            </w:pPr>
            <w:ins w:id="1214" w:author="Huawei" w:date="2024-01-15T18:14:00Z">
              <w:r w:rsidRPr="008874EC">
                <w:t>204 No Content</w:t>
              </w:r>
            </w:ins>
          </w:p>
        </w:tc>
        <w:tc>
          <w:tcPr>
            <w:tcW w:w="4619" w:type="dxa"/>
            <w:tcBorders>
              <w:top w:val="single" w:sz="6" w:space="0" w:color="auto"/>
            </w:tcBorders>
            <w:vAlign w:val="center"/>
            <w:hideMark/>
          </w:tcPr>
          <w:p w14:paraId="508D199B" w14:textId="77777777" w:rsidR="002C099A" w:rsidRPr="008874EC" w:rsidRDefault="002C099A" w:rsidP="00CC3929">
            <w:pPr>
              <w:pStyle w:val="TAL"/>
              <w:rPr>
                <w:ins w:id="1215" w:author="Huawei" w:date="2024-01-15T18:14:00Z"/>
                <w:noProof/>
              </w:rPr>
            </w:pPr>
            <w:ins w:id="1216" w:author="Huawei" w:date="2024-01-15T18:14:00Z">
              <w:r w:rsidRPr="008874EC">
                <w:t xml:space="preserve">Successful case. The </w:t>
              </w:r>
              <w:r>
                <w:rPr>
                  <w:lang w:eastAsia="fr-FR"/>
                </w:rPr>
                <w:t>Network Slice Fault Diagnosis</w:t>
              </w:r>
              <w:r>
                <w:t xml:space="preserve"> N</w:t>
              </w:r>
              <w:r w:rsidRPr="008874EC">
                <w:t>otification is successfully received and acknowledged.</w:t>
              </w:r>
            </w:ins>
          </w:p>
        </w:tc>
      </w:tr>
      <w:tr w:rsidR="002C099A" w:rsidRPr="008874EC" w14:paraId="0A4A7AF6" w14:textId="77777777" w:rsidTr="00CC3929">
        <w:trPr>
          <w:jc w:val="center"/>
          <w:ins w:id="1217" w:author="Huawei" w:date="2024-01-15T18:14:00Z"/>
        </w:trPr>
        <w:tc>
          <w:tcPr>
            <w:tcW w:w="2004" w:type="dxa"/>
            <w:vAlign w:val="center"/>
          </w:tcPr>
          <w:p w14:paraId="61AFEC08" w14:textId="77777777" w:rsidR="002C099A" w:rsidRPr="008874EC" w:rsidDel="006E51AA" w:rsidRDefault="002C099A" w:rsidP="00CC3929">
            <w:pPr>
              <w:pStyle w:val="TAL"/>
              <w:rPr>
                <w:ins w:id="1218" w:author="Huawei" w:date="2024-01-15T18:14:00Z"/>
              </w:rPr>
            </w:pPr>
            <w:ins w:id="1219" w:author="Huawei" w:date="2024-01-15T18:14:00Z">
              <w:r w:rsidRPr="008874EC">
                <w:t>n/a</w:t>
              </w:r>
            </w:ins>
          </w:p>
        </w:tc>
        <w:tc>
          <w:tcPr>
            <w:tcW w:w="361" w:type="dxa"/>
            <w:vAlign w:val="center"/>
          </w:tcPr>
          <w:p w14:paraId="34FECF57" w14:textId="77777777" w:rsidR="002C099A" w:rsidRPr="008874EC" w:rsidDel="006E51AA" w:rsidRDefault="002C099A" w:rsidP="00CC3929">
            <w:pPr>
              <w:pStyle w:val="TAC"/>
              <w:rPr>
                <w:ins w:id="1220" w:author="Huawei" w:date="2024-01-15T18:14:00Z"/>
              </w:rPr>
            </w:pPr>
          </w:p>
        </w:tc>
        <w:tc>
          <w:tcPr>
            <w:tcW w:w="1259" w:type="dxa"/>
            <w:vAlign w:val="center"/>
          </w:tcPr>
          <w:p w14:paraId="2E650DAE" w14:textId="77777777" w:rsidR="002C099A" w:rsidRPr="008874EC" w:rsidDel="006E51AA" w:rsidRDefault="002C099A" w:rsidP="00CC3929">
            <w:pPr>
              <w:pStyle w:val="TAC"/>
              <w:rPr>
                <w:ins w:id="1221" w:author="Huawei" w:date="2024-01-15T18:14:00Z"/>
              </w:rPr>
            </w:pPr>
          </w:p>
        </w:tc>
        <w:tc>
          <w:tcPr>
            <w:tcW w:w="1441" w:type="dxa"/>
            <w:vAlign w:val="center"/>
          </w:tcPr>
          <w:p w14:paraId="75CA9437" w14:textId="77777777" w:rsidR="002C099A" w:rsidRPr="008874EC" w:rsidDel="006E51AA" w:rsidRDefault="002C099A" w:rsidP="00CC3929">
            <w:pPr>
              <w:pStyle w:val="TAL"/>
              <w:rPr>
                <w:ins w:id="1222" w:author="Huawei" w:date="2024-01-15T18:14:00Z"/>
              </w:rPr>
            </w:pPr>
            <w:ins w:id="1223" w:author="Huawei" w:date="2024-01-15T18:14:00Z">
              <w:r w:rsidRPr="008874EC">
                <w:t>307 Temporary Redirect</w:t>
              </w:r>
            </w:ins>
          </w:p>
        </w:tc>
        <w:tc>
          <w:tcPr>
            <w:tcW w:w="4619" w:type="dxa"/>
            <w:vAlign w:val="center"/>
          </w:tcPr>
          <w:p w14:paraId="77A4F12C" w14:textId="77777777" w:rsidR="002C099A" w:rsidRDefault="002C099A" w:rsidP="00CC3929">
            <w:pPr>
              <w:pStyle w:val="TAL"/>
              <w:rPr>
                <w:ins w:id="1224" w:author="Huawei" w:date="2024-01-15T18:14:00Z"/>
              </w:rPr>
            </w:pPr>
            <w:ins w:id="1225" w:author="Huawei" w:date="2024-01-15T18:14:00Z">
              <w:r w:rsidRPr="008874EC">
                <w:t>Temporary redirection.</w:t>
              </w:r>
            </w:ins>
          </w:p>
          <w:p w14:paraId="0DC5141B" w14:textId="77777777" w:rsidR="002C099A" w:rsidRDefault="002C099A" w:rsidP="00CC3929">
            <w:pPr>
              <w:pStyle w:val="TAL"/>
              <w:rPr>
                <w:ins w:id="1226" w:author="Huawei" w:date="2024-01-15T18:14:00Z"/>
              </w:rPr>
            </w:pPr>
          </w:p>
          <w:p w14:paraId="5CA111AB" w14:textId="77777777" w:rsidR="002C099A" w:rsidRPr="008874EC" w:rsidRDefault="002C099A" w:rsidP="00CC3929">
            <w:pPr>
              <w:pStyle w:val="TAL"/>
              <w:rPr>
                <w:ins w:id="1227" w:author="Huawei" w:date="2024-01-15T18:14:00Z"/>
              </w:rPr>
            </w:pPr>
            <w:ins w:id="1228" w:author="Huawei" w:date="2024-01-15T18:14:00Z">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here the notification should be sent.</w:t>
              </w:r>
            </w:ins>
          </w:p>
          <w:p w14:paraId="2A2FC05D" w14:textId="77777777" w:rsidR="002C099A" w:rsidRPr="008874EC" w:rsidRDefault="002C099A" w:rsidP="00CC3929">
            <w:pPr>
              <w:pStyle w:val="TAL"/>
              <w:rPr>
                <w:ins w:id="1229" w:author="Huawei" w:date="2024-01-15T18:14:00Z"/>
              </w:rPr>
            </w:pPr>
          </w:p>
          <w:p w14:paraId="04F37134" w14:textId="77777777" w:rsidR="002C099A" w:rsidRPr="008874EC" w:rsidRDefault="002C099A" w:rsidP="00CC3929">
            <w:pPr>
              <w:pStyle w:val="TAL"/>
              <w:rPr>
                <w:ins w:id="1230" w:author="Huawei" w:date="2024-01-15T18:14:00Z"/>
              </w:rPr>
            </w:pPr>
            <w:ins w:id="1231" w:author="Huawei" w:date="2024-01-15T18:14:00Z">
              <w:r w:rsidRPr="008874EC">
                <w:t>Redirection handling is described in clause 5.2.10 of 3GPP TS 29.122 [2].</w:t>
              </w:r>
            </w:ins>
          </w:p>
        </w:tc>
      </w:tr>
      <w:tr w:rsidR="002C099A" w:rsidRPr="008874EC" w14:paraId="3B784A34" w14:textId="77777777" w:rsidTr="00CC3929">
        <w:trPr>
          <w:jc w:val="center"/>
          <w:ins w:id="1232" w:author="Huawei" w:date="2024-01-15T18:14:00Z"/>
        </w:trPr>
        <w:tc>
          <w:tcPr>
            <w:tcW w:w="2004" w:type="dxa"/>
            <w:vAlign w:val="center"/>
          </w:tcPr>
          <w:p w14:paraId="665BE324" w14:textId="77777777" w:rsidR="002C099A" w:rsidRPr="008874EC" w:rsidDel="006E51AA" w:rsidRDefault="002C099A" w:rsidP="00CC3929">
            <w:pPr>
              <w:pStyle w:val="TAL"/>
              <w:rPr>
                <w:ins w:id="1233" w:author="Huawei" w:date="2024-01-15T18:14:00Z"/>
              </w:rPr>
            </w:pPr>
            <w:ins w:id="1234" w:author="Huawei" w:date="2024-01-15T18:14:00Z">
              <w:r w:rsidRPr="008874EC">
                <w:t>n/a</w:t>
              </w:r>
            </w:ins>
          </w:p>
        </w:tc>
        <w:tc>
          <w:tcPr>
            <w:tcW w:w="361" w:type="dxa"/>
            <w:vAlign w:val="center"/>
          </w:tcPr>
          <w:p w14:paraId="6E25C99F" w14:textId="77777777" w:rsidR="002C099A" w:rsidRPr="008874EC" w:rsidDel="006E51AA" w:rsidRDefault="002C099A" w:rsidP="00CC3929">
            <w:pPr>
              <w:pStyle w:val="TAC"/>
              <w:rPr>
                <w:ins w:id="1235" w:author="Huawei" w:date="2024-01-15T18:14:00Z"/>
              </w:rPr>
            </w:pPr>
          </w:p>
        </w:tc>
        <w:tc>
          <w:tcPr>
            <w:tcW w:w="1259" w:type="dxa"/>
            <w:vAlign w:val="center"/>
          </w:tcPr>
          <w:p w14:paraId="3AB4C808" w14:textId="77777777" w:rsidR="002C099A" w:rsidRPr="008874EC" w:rsidDel="006E51AA" w:rsidRDefault="002C099A" w:rsidP="00CC3929">
            <w:pPr>
              <w:pStyle w:val="TAC"/>
              <w:rPr>
                <w:ins w:id="1236" w:author="Huawei" w:date="2024-01-15T18:14:00Z"/>
              </w:rPr>
            </w:pPr>
          </w:p>
        </w:tc>
        <w:tc>
          <w:tcPr>
            <w:tcW w:w="1441" w:type="dxa"/>
            <w:vAlign w:val="center"/>
          </w:tcPr>
          <w:p w14:paraId="446AAAB4" w14:textId="77777777" w:rsidR="002C099A" w:rsidRPr="008874EC" w:rsidDel="006E51AA" w:rsidRDefault="002C099A" w:rsidP="00CC3929">
            <w:pPr>
              <w:pStyle w:val="TAL"/>
              <w:rPr>
                <w:ins w:id="1237" w:author="Huawei" w:date="2024-01-15T18:14:00Z"/>
              </w:rPr>
            </w:pPr>
            <w:ins w:id="1238" w:author="Huawei" w:date="2024-01-15T18:14:00Z">
              <w:r w:rsidRPr="008874EC">
                <w:t>308 Permanent Redirect</w:t>
              </w:r>
            </w:ins>
          </w:p>
        </w:tc>
        <w:tc>
          <w:tcPr>
            <w:tcW w:w="4619" w:type="dxa"/>
            <w:vAlign w:val="center"/>
          </w:tcPr>
          <w:p w14:paraId="4B23A663" w14:textId="77777777" w:rsidR="002C099A" w:rsidRDefault="002C099A" w:rsidP="00CC3929">
            <w:pPr>
              <w:pStyle w:val="TAL"/>
              <w:rPr>
                <w:ins w:id="1239" w:author="Huawei" w:date="2024-01-15T18:14:00Z"/>
              </w:rPr>
            </w:pPr>
            <w:ins w:id="1240" w:author="Huawei" w:date="2024-01-15T18:14:00Z">
              <w:r w:rsidRPr="008874EC">
                <w:t>Permanent redirection.</w:t>
              </w:r>
            </w:ins>
          </w:p>
          <w:p w14:paraId="31B30C7E" w14:textId="77777777" w:rsidR="002C099A" w:rsidRDefault="002C099A" w:rsidP="00CC3929">
            <w:pPr>
              <w:pStyle w:val="TAL"/>
              <w:rPr>
                <w:ins w:id="1241" w:author="Huawei" w:date="2024-01-15T18:14:00Z"/>
              </w:rPr>
            </w:pPr>
          </w:p>
          <w:p w14:paraId="3CF30029" w14:textId="77777777" w:rsidR="002C099A" w:rsidRPr="008874EC" w:rsidRDefault="002C099A" w:rsidP="00CC3929">
            <w:pPr>
              <w:pStyle w:val="TAL"/>
              <w:rPr>
                <w:ins w:id="1242" w:author="Huawei" w:date="2024-01-15T18:14:00Z"/>
              </w:rPr>
            </w:pPr>
            <w:ins w:id="1243" w:author="Huawei" w:date="2024-01-15T18:14:00Z">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here the notification should be sent.</w:t>
              </w:r>
            </w:ins>
          </w:p>
          <w:p w14:paraId="5159FC2F" w14:textId="77777777" w:rsidR="002C099A" w:rsidRPr="008874EC" w:rsidRDefault="002C099A" w:rsidP="00CC3929">
            <w:pPr>
              <w:pStyle w:val="TAL"/>
              <w:rPr>
                <w:ins w:id="1244" w:author="Huawei" w:date="2024-01-15T18:14:00Z"/>
              </w:rPr>
            </w:pPr>
          </w:p>
          <w:p w14:paraId="042C885F" w14:textId="77777777" w:rsidR="002C099A" w:rsidRPr="008874EC" w:rsidRDefault="002C099A" w:rsidP="00CC3929">
            <w:pPr>
              <w:pStyle w:val="TAL"/>
              <w:rPr>
                <w:ins w:id="1245" w:author="Huawei" w:date="2024-01-15T18:14:00Z"/>
              </w:rPr>
            </w:pPr>
            <w:ins w:id="1246" w:author="Huawei" w:date="2024-01-15T18:14:00Z">
              <w:r w:rsidRPr="008874EC">
                <w:t>Redirection handling is described in clause 5.2.10 of 3GPP TS 29.122 [2].</w:t>
              </w:r>
            </w:ins>
          </w:p>
        </w:tc>
      </w:tr>
      <w:tr w:rsidR="002C099A" w:rsidRPr="008874EC" w14:paraId="346E4FA3" w14:textId="77777777" w:rsidTr="00CC3929">
        <w:trPr>
          <w:jc w:val="center"/>
          <w:ins w:id="1247" w:author="Huawei" w:date="2024-01-15T18:14:00Z"/>
        </w:trPr>
        <w:tc>
          <w:tcPr>
            <w:tcW w:w="9684" w:type="dxa"/>
            <w:gridSpan w:val="5"/>
            <w:vAlign w:val="center"/>
          </w:tcPr>
          <w:p w14:paraId="10C36E62" w14:textId="77777777" w:rsidR="002C099A" w:rsidRPr="008874EC" w:rsidRDefault="002C099A" w:rsidP="00CC3929">
            <w:pPr>
              <w:pStyle w:val="TAN"/>
              <w:rPr>
                <w:ins w:id="1248" w:author="Huawei" w:date="2024-01-15T18:14:00Z"/>
                <w:noProof/>
              </w:rPr>
            </w:pPr>
            <w:ins w:id="1249" w:author="Huawei" w:date="2024-01-15T18:14:00Z">
              <w:r w:rsidRPr="008874EC">
                <w:t>NOTE:</w:t>
              </w:r>
              <w:r w:rsidRPr="008874EC">
                <w:rPr>
                  <w:noProof/>
                </w:rPr>
                <w:tab/>
                <w:t xml:space="preserve">The mandatory </w:t>
              </w:r>
              <w:r w:rsidRPr="008874EC">
                <w:t>HTTP error status codes for the HTTP POST method listed in table 5.2.6-1 of 3GPP TS 29.122 [2] shall also apply.</w:t>
              </w:r>
            </w:ins>
          </w:p>
        </w:tc>
      </w:tr>
    </w:tbl>
    <w:p w14:paraId="06F1F63D" w14:textId="77777777" w:rsidR="002C099A" w:rsidRPr="008874EC" w:rsidRDefault="002C099A" w:rsidP="002C099A">
      <w:pPr>
        <w:rPr>
          <w:ins w:id="1250" w:author="Huawei" w:date="2024-01-15T18:14:00Z"/>
          <w:noProof/>
        </w:rPr>
      </w:pPr>
    </w:p>
    <w:p w14:paraId="0B80235B" w14:textId="77777777" w:rsidR="002C099A" w:rsidRPr="008874EC" w:rsidRDefault="002C099A" w:rsidP="002C099A">
      <w:pPr>
        <w:pStyle w:val="TH"/>
        <w:rPr>
          <w:ins w:id="1251" w:author="Huawei" w:date="2024-01-15T18:14:00Z"/>
        </w:rPr>
      </w:pPr>
      <w:ins w:id="1252" w:author="Huawei" w:date="2024-01-15T18:14:00Z">
        <w:r w:rsidRPr="008874EC">
          <w:t>Table 6.</w:t>
        </w:r>
        <w:r w:rsidRPr="00BC498D">
          <w:rPr>
            <w:highlight w:val="yellow"/>
          </w:rPr>
          <w:t>14</w:t>
        </w:r>
        <w:r w:rsidRPr="008874EC">
          <w:t>.5.2.3.1-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2C099A" w:rsidRPr="008874EC" w14:paraId="68D76F58" w14:textId="77777777" w:rsidTr="00CC3929">
        <w:trPr>
          <w:jc w:val="center"/>
          <w:ins w:id="1253" w:author="Huawei" w:date="2024-01-15T18:14:00Z"/>
        </w:trPr>
        <w:tc>
          <w:tcPr>
            <w:tcW w:w="825" w:type="pct"/>
            <w:shd w:val="clear" w:color="auto" w:fill="C0C0C0"/>
            <w:vAlign w:val="center"/>
          </w:tcPr>
          <w:p w14:paraId="4DD91F71" w14:textId="77777777" w:rsidR="002C099A" w:rsidRPr="008874EC" w:rsidRDefault="002C099A" w:rsidP="00CC3929">
            <w:pPr>
              <w:pStyle w:val="TAH"/>
              <w:rPr>
                <w:ins w:id="1254" w:author="Huawei" w:date="2024-01-15T18:14:00Z"/>
              </w:rPr>
            </w:pPr>
            <w:ins w:id="1255" w:author="Huawei" w:date="2024-01-15T18:14:00Z">
              <w:r w:rsidRPr="008874EC">
                <w:t>Name</w:t>
              </w:r>
            </w:ins>
          </w:p>
        </w:tc>
        <w:tc>
          <w:tcPr>
            <w:tcW w:w="732" w:type="pct"/>
            <w:shd w:val="clear" w:color="auto" w:fill="C0C0C0"/>
            <w:vAlign w:val="center"/>
          </w:tcPr>
          <w:p w14:paraId="1D981389" w14:textId="77777777" w:rsidR="002C099A" w:rsidRPr="008874EC" w:rsidRDefault="002C099A" w:rsidP="00CC3929">
            <w:pPr>
              <w:pStyle w:val="TAH"/>
              <w:rPr>
                <w:ins w:id="1256" w:author="Huawei" w:date="2024-01-15T18:14:00Z"/>
              </w:rPr>
            </w:pPr>
            <w:ins w:id="1257" w:author="Huawei" w:date="2024-01-15T18:14:00Z">
              <w:r w:rsidRPr="008874EC">
                <w:t>Data type</w:t>
              </w:r>
            </w:ins>
          </w:p>
        </w:tc>
        <w:tc>
          <w:tcPr>
            <w:tcW w:w="217" w:type="pct"/>
            <w:shd w:val="clear" w:color="auto" w:fill="C0C0C0"/>
            <w:vAlign w:val="center"/>
          </w:tcPr>
          <w:p w14:paraId="6E322E4E" w14:textId="77777777" w:rsidR="002C099A" w:rsidRPr="008874EC" w:rsidRDefault="002C099A" w:rsidP="00CC3929">
            <w:pPr>
              <w:pStyle w:val="TAH"/>
              <w:rPr>
                <w:ins w:id="1258" w:author="Huawei" w:date="2024-01-15T18:14:00Z"/>
              </w:rPr>
            </w:pPr>
            <w:ins w:id="1259" w:author="Huawei" w:date="2024-01-15T18:14:00Z">
              <w:r w:rsidRPr="008874EC">
                <w:t>P</w:t>
              </w:r>
            </w:ins>
          </w:p>
        </w:tc>
        <w:tc>
          <w:tcPr>
            <w:tcW w:w="581" w:type="pct"/>
            <w:shd w:val="clear" w:color="auto" w:fill="C0C0C0"/>
            <w:vAlign w:val="center"/>
          </w:tcPr>
          <w:p w14:paraId="162767BD" w14:textId="77777777" w:rsidR="002C099A" w:rsidRPr="008874EC" w:rsidRDefault="002C099A" w:rsidP="00CC3929">
            <w:pPr>
              <w:pStyle w:val="TAH"/>
              <w:rPr>
                <w:ins w:id="1260" w:author="Huawei" w:date="2024-01-15T18:14:00Z"/>
              </w:rPr>
            </w:pPr>
            <w:ins w:id="1261" w:author="Huawei" w:date="2024-01-15T18:14:00Z">
              <w:r w:rsidRPr="008874EC">
                <w:t>Cardinality</w:t>
              </w:r>
            </w:ins>
          </w:p>
        </w:tc>
        <w:tc>
          <w:tcPr>
            <w:tcW w:w="2645" w:type="pct"/>
            <w:shd w:val="clear" w:color="auto" w:fill="C0C0C0"/>
            <w:vAlign w:val="center"/>
          </w:tcPr>
          <w:p w14:paraId="00C38BD1" w14:textId="77777777" w:rsidR="002C099A" w:rsidRPr="008874EC" w:rsidRDefault="002C099A" w:rsidP="00CC3929">
            <w:pPr>
              <w:pStyle w:val="TAH"/>
              <w:rPr>
                <w:ins w:id="1262" w:author="Huawei" w:date="2024-01-15T18:14:00Z"/>
              </w:rPr>
            </w:pPr>
            <w:ins w:id="1263" w:author="Huawei" w:date="2024-01-15T18:14:00Z">
              <w:r w:rsidRPr="008874EC">
                <w:t>Description</w:t>
              </w:r>
            </w:ins>
          </w:p>
        </w:tc>
      </w:tr>
      <w:tr w:rsidR="002C099A" w:rsidRPr="008874EC" w14:paraId="3E4F7282" w14:textId="77777777" w:rsidTr="00CC3929">
        <w:trPr>
          <w:jc w:val="center"/>
          <w:ins w:id="1264" w:author="Huawei" w:date="2024-01-15T18:14:00Z"/>
        </w:trPr>
        <w:tc>
          <w:tcPr>
            <w:tcW w:w="825" w:type="pct"/>
            <w:shd w:val="clear" w:color="auto" w:fill="auto"/>
            <w:vAlign w:val="center"/>
          </w:tcPr>
          <w:p w14:paraId="2BD7796F" w14:textId="77777777" w:rsidR="002C099A" w:rsidRPr="008874EC" w:rsidRDefault="002C099A" w:rsidP="00CC3929">
            <w:pPr>
              <w:pStyle w:val="TAL"/>
              <w:rPr>
                <w:ins w:id="1265" w:author="Huawei" w:date="2024-01-15T18:14:00Z"/>
              </w:rPr>
            </w:pPr>
            <w:ins w:id="1266" w:author="Huawei" w:date="2024-01-15T18:14:00Z">
              <w:r w:rsidRPr="008874EC">
                <w:t>Location</w:t>
              </w:r>
            </w:ins>
          </w:p>
        </w:tc>
        <w:tc>
          <w:tcPr>
            <w:tcW w:w="732" w:type="pct"/>
            <w:vAlign w:val="center"/>
          </w:tcPr>
          <w:p w14:paraId="045A5CF0" w14:textId="77777777" w:rsidR="002C099A" w:rsidRPr="008874EC" w:rsidRDefault="002C099A" w:rsidP="00CC3929">
            <w:pPr>
              <w:pStyle w:val="TAL"/>
              <w:rPr>
                <w:ins w:id="1267" w:author="Huawei" w:date="2024-01-15T18:14:00Z"/>
              </w:rPr>
            </w:pPr>
            <w:ins w:id="1268" w:author="Huawei" w:date="2024-01-15T18:14:00Z">
              <w:r w:rsidRPr="008874EC">
                <w:t>string</w:t>
              </w:r>
            </w:ins>
          </w:p>
        </w:tc>
        <w:tc>
          <w:tcPr>
            <w:tcW w:w="217" w:type="pct"/>
            <w:vAlign w:val="center"/>
          </w:tcPr>
          <w:p w14:paraId="19AC0CDA" w14:textId="77777777" w:rsidR="002C099A" w:rsidRPr="008874EC" w:rsidRDefault="002C099A" w:rsidP="00CC3929">
            <w:pPr>
              <w:pStyle w:val="TAC"/>
              <w:rPr>
                <w:ins w:id="1269" w:author="Huawei" w:date="2024-01-15T18:14:00Z"/>
              </w:rPr>
            </w:pPr>
            <w:ins w:id="1270" w:author="Huawei" w:date="2024-01-15T18:14:00Z">
              <w:r w:rsidRPr="008874EC">
                <w:t>M</w:t>
              </w:r>
            </w:ins>
          </w:p>
        </w:tc>
        <w:tc>
          <w:tcPr>
            <w:tcW w:w="581" w:type="pct"/>
            <w:vAlign w:val="center"/>
          </w:tcPr>
          <w:p w14:paraId="7875BA5E" w14:textId="77777777" w:rsidR="002C099A" w:rsidRPr="008874EC" w:rsidRDefault="002C099A" w:rsidP="00CC3929">
            <w:pPr>
              <w:pStyle w:val="TAC"/>
              <w:rPr>
                <w:ins w:id="1271" w:author="Huawei" w:date="2024-01-15T18:14:00Z"/>
              </w:rPr>
            </w:pPr>
            <w:ins w:id="1272" w:author="Huawei" w:date="2024-01-15T18:14:00Z">
              <w:r w:rsidRPr="008874EC">
                <w:t>1</w:t>
              </w:r>
            </w:ins>
          </w:p>
        </w:tc>
        <w:tc>
          <w:tcPr>
            <w:tcW w:w="2645" w:type="pct"/>
            <w:shd w:val="clear" w:color="auto" w:fill="auto"/>
            <w:vAlign w:val="center"/>
          </w:tcPr>
          <w:p w14:paraId="577BAAAC" w14:textId="77777777" w:rsidR="002C099A" w:rsidRPr="008874EC" w:rsidRDefault="002C099A" w:rsidP="00CC3929">
            <w:pPr>
              <w:pStyle w:val="TAL"/>
              <w:rPr>
                <w:ins w:id="1273" w:author="Huawei" w:date="2024-01-15T18:14:00Z"/>
              </w:rPr>
            </w:pPr>
            <w:ins w:id="1274" w:author="Huawei" w:date="2024-01-15T18:14:00Z">
              <w:r>
                <w:t>Contains a</w:t>
              </w:r>
              <w:r w:rsidRPr="008874EC">
                <w:t xml:space="preserve">n alternative URI representing the end point of an alternative </w:t>
              </w:r>
              <w:r w:rsidRPr="008874EC">
                <w:rPr>
                  <w:noProof/>
                  <w:lang w:eastAsia="zh-CN"/>
                </w:rPr>
                <w:t>service consumer</w:t>
              </w:r>
              <w:r w:rsidRPr="008874EC">
                <w:t xml:space="preserve"> towards which the notification should be redirected.</w:t>
              </w:r>
            </w:ins>
          </w:p>
        </w:tc>
      </w:tr>
    </w:tbl>
    <w:p w14:paraId="08E8BFE5" w14:textId="77777777" w:rsidR="002C099A" w:rsidRPr="008874EC" w:rsidRDefault="002C099A" w:rsidP="002C099A">
      <w:pPr>
        <w:rPr>
          <w:ins w:id="1275" w:author="Huawei" w:date="2024-01-15T18:14:00Z"/>
        </w:rPr>
      </w:pPr>
    </w:p>
    <w:p w14:paraId="64165F6C" w14:textId="77777777" w:rsidR="002C099A" w:rsidRPr="008874EC" w:rsidRDefault="002C099A" w:rsidP="002C099A">
      <w:pPr>
        <w:pStyle w:val="TH"/>
        <w:rPr>
          <w:ins w:id="1276" w:author="Huawei" w:date="2024-01-15T18:14:00Z"/>
        </w:rPr>
      </w:pPr>
      <w:ins w:id="1277" w:author="Huawei" w:date="2024-01-15T18:14:00Z">
        <w:r w:rsidRPr="008874EC">
          <w:t>Table 6.</w:t>
        </w:r>
        <w:r w:rsidRPr="00BC498D">
          <w:rPr>
            <w:highlight w:val="yellow"/>
          </w:rPr>
          <w:t>14</w:t>
        </w:r>
        <w:r w:rsidRPr="008874EC">
          <w:t>.5.2.3.1-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2C099A" w:rsidRPr="008874EC" w14:paraId="632A86F4" w14:textId="77777777" w:rsidTr="00CC3929">
        <w:trPr>
          <w:jc w:val="center"/>
          <w:ins w:id="1278" w:author="Huawei" w:date="2024-01-15T18:14:00Z"/>
        </w:trPr>
        <w:tc>
          <w:tcPr>
            <w:tcW w:w="825" w:type="pct"/>
            <w:shd w:val="clear" w:color="auto" w:fill="C0C0C0"/>
            <w:vAlign w:val="center"/>
          </w:tcPr>
          <w:p w14:paraId="4957AB05" w14:textId="77777777" w:rsidR="002C099A" w:rsidRPr="008874EC" w:rsidRDefault="002C099A" w:rsidP="00CC3929">
            <w:pPr>
              <w:pStyle w:val="TAH"/>
              <w:rPr>
                <w:ins w:id="1279" w:author="Huawei" w:date="2024-01-15T18:14:00Z"/>
              </w:rPr>
            </w:pPr>
            <w:ins w:id="1280" w:author="Huawei" w:date="2024-01-15T18:14:00Z">
              <w:r w:rsidRPr="008874EC">
                <w:t>Name</w:t>
              </w:r>
            </w:ins>
          </w:p>
        </w:tc>
        <w:tc>
          <w:tcPr>
            <w:tcW w:w="732" w:type="pct"/>
            <w:shd w:val="clear" w:color="auto" w:fill="C0C0C0"/>
            <w:vAlign w:val="center"/>
          </w:tcPr>
          <w:p w14:paraId="4348B12A" w14:textId="77777777" w:rsidR="002C099A" w:rsidRPr="008874EC" w:rsidRDefault="002C099A" w:rsidP="00CC3929">
            <w:pPr>
              <w:pStyle w:val="TAH"/>
              <w:rPr>
                <w:ins w:id="1281" w:author="Huawei" w:date="2024-01-15T18:14:00Z"/>
              </w:rPr>
            </w:pPr>
            <w:ins w:id="1282" w:author="Huawei" w:date="2024-01-15T18:14:00Z">
              <w:r w:rsidRPr="008874EC">
                <w:t>Data type</w:t>
              </w:r>
            </w:ins>
          </w:p>
        </w:tc>
        <w:tc>
          <w:tcPr>
            <w:tcW w:w="217" w:type="pct"/>
            <w:shd w:val="clear" w:color="auto" w:fill="C0C0C0"/>
            <w:vAlign w:val="center"/>
          </w:tcPr>
          <w:p w14:paraId="56C163A2" w14:textId="77777777" w:rsidR="002C099A" w:rsidRPr="008874EC" w:rsidRDefault="002C099A" w:rsidP="00CC3929">
            <w:pPr>
              <w:pStyle w:val="TAH"/>
              <w:rPr>
                <w:ins w:id="1283" w:author="Huawei" w:date="2024-01-15T18:14:00Z"/>
              </w:rPr>
            </w:pPr>
            <w:ins w:id="1284" w:author="Huawei" w:date="2024-01-15T18:14:00Z">
              <w:r w:rsidRPr="008874EC">
                <w:t>P</w:t>
              </w:r>
            </w:ins>
          </w:p>
        </w:tc>
        <w:tc>
          <w:tcPr>
            <w:tcW w:w="581" w:type="pct"/>
            <w:shd w:val="clear" w:color="auto" w:fill="C0C0C0"/>
            <w:vAlign w:val="center"/>
          </w:tcPr>
          <w:p w14:paraId="541833B6" w14:textId="77777777" w:rsidR="002C099A" w:rsidRPr="008874EC" w:rsidRDefault="002C099A" w:rsidP="00CC3929">
            <w:pPr>
              <w:pStyle w:val="TAH"/>
              <w:rPr>
                <w:ins w:id="1285" w:author="Huawei" w:date="2024-01-15T18:14:00Z"/>
              </w:rPr>
            </w:pPr>
            <w:ins w:id="1286" w:author="Huawei" w:date="2024-01-15T18:14:00Z">
              <w:r w:rsidRPr="008874EC">
                <w:t>Cardinality</w:t>
              </w:r>
            </w:ins>
          </w:p>
        </w:tc>
        <w:tc>
          <w:tcPr>
            <w:tcW w:w="2645" w:type="pct"/>
            <w:shd w:val="clear" w:color="auto" w:fill="C0C0C0"/>
            <w:vAlign w:val="center"/>
          </w:tcPr>
          <w:p w14:paraId="3F84C29B" w14:textId="77777777" w:rsidR="002C099A" w:rsidRPr="008874EC" w:rsidRDefault="002C099A" w:rsidP="00CC3929">
            <w:pPr>
              <w:pStyle w:val="TAH"/>
              <w:rPr>
                <w:ins w:id="1287" w:author="Huawei" w:date="2024-01-15T18:14:00Z"/>
              </w:rPr>
            </w:pPr>
            <w:ins w:id="1288" w:author="Huawei" w:date="2024-01-15T18:14:00Z">
              <w:r w:rsidRPr="008874EC">
                <w:t>Description</w:t>
              </w:r>
            </w:ins>
          </w:p>
        </w:tc>
      </w:tr>
      <w:tr w:rsidR="002C099A" w:rsidRPr="008874EC" w14:paraId="6BBC0B54" w14:textId="77777777" w:rsidTr="00CC3929">
        <w:trPr>
          <w:jc w:val="center"/>
          <w:ins w:id="1289" w:author="Huawei" w:date="2024-01-15T18:14:00Z"/>
        </w:trPr>
        <w:tc>
          <w:tcPr>
            <w:tcW w:w="825" w:type="pct"/>
            <w:shd w:val="clear" w:color="auto" w:fill="auto"/>
            <w:vAlign w:val="center"/>
          </w:tcPr>
          <w:p w14:paraId="718825E4" w14:textId="77777777" w:rsidR="002C099A" w:rsidRPr="008874EC" w:rsidRDefault="002C099A" w:rsidP="00CC3929">
            <w:pPr>
              <w:pStyle w:val="TAL"/>
              <w:rPr>
                <w:ins w:id="1290" w:author="Huawei" w:date="2024-01-15T18:14:00Z"/>
              </w:rPr>
            </w:pPr>
            <w:ins w:id="1291" w:author="Huawei" w:date="2024-01-15T18:14:00Z">
              <w:r w:rsidRPr="008874EC">
                <w:t>Location</w:t>
              </w:r>
            </w:ins>
          </w:p>
        </w:tc>
        <w:tc>
          <w:tcPr>
            <w:tcW w:w="732" w:type="pct"/>
            <w:vAlign w:val="center"/>
          </w:tcPr>
          <w:p w14:paraId="0F228136" w14:textId="77777777" w:rsidR="002C099A" w:rsidRPr="008874EC" w:rsidRDefault="002C099A" w:rsidP="00CC3929">
            <w:pPr>
              <w:pStyle w:val="TAL"/>
              <w:rPr>
                <w:ins w:id="1292" w:author="Huawei" w:date="2024-01-15T18:14:00Z"/>
              </w:rPr>
            </w:pPr>
            <w:ins w:id="1293" w:author="Huawei" w:date="2024-01-15T18:14:00Z">
              <w:r w:rsidRPr="008874EC">
                <w:t>string</w:t>
              </w:r>
            </w:ins>
          </w:p>
        </w:tc>
        <w:tc>
          <w:tcPr>
            <w:tcW w:w="217" w:type="pct"/>
            <w:vAlign w:val="center"/>
          </w:tcPr>
          <w:p w14:paraId="39C39EF4" w14:textId="77777777" w:rsidR="002C099A" w:rsidRPr="008874EC" w:rsidRDefault="002C099A" w:rsidP="00CC3929">
            <w:pPr>
              <w:pStyle w:val="TAC"/>
              <w:rPr>
                <w:ins w:id="1294" w:author="Huawei" w:date="2024-01-15T18:14:00Z"/>
              </w:rPr>
            </w:pPr>
            <w:ins w:id="1295" w:author="Huawei" w:date="2024-01-15T18:14:00Z">
              <w:r w:rsidRPr="008874EC">
                <w:t>M</w:t>
              </w:r>
            </w:ins>
          </w:p>
        </w:tc>
        <w:tc>
          <w:tcPr>
            <w:tcW w:w="581" w:type="pct"/>
            <w:vAlign w:val="center"/>
          </w:tcPr>
          <w:p w14:paraId="20B5C22C" w14:textId="77777777" w:rsidR="002C099A" w:rsidRPr="008874EC" w:rsidRDefault="002C099A" w:rsidP="00CC3929">
            <w:pPr>
              <w:pStyle w:val="TAC"/>
              <w:rPr>
                <w:ins w:id="1296" w:author="Huawei" w:date="2024-01-15T18:14:00Z"/>
              </w:rPr>
            </w:pPr>
            <w:ins w:id="1297" w:author="Huawei" w:date="2024-01-15T18:14:00Z">
              <w:r w:rsidRPr="008874EC">
                <w:t>1</w:t>
              </w:r>
            </w:ins>
          </w:p>
        </w:tc>
        <w:tc>
          <w:tcPr>
            <w:tcW w:w="2645" w:type="pct"/>
            <w:shd w:val="clear" w:color="auto" w:fill="auto"/>
            <w:vAlign w:val="center"/>
          </w:tcPr>
          <w:p w14:paraId="77E6C90E" w14:textId="77777777" w:rsidR="002C099A" w:rsidRPr="008874EC" w:rsidRDefault="002C099A" w:rsidP="00CC3929">
            <w:pPr>
              <w:pStyle w:val="TAL"/>
              <w:rPr>
                <w:ins w:id="1298" w:author="Huawei" w:date="2024-01-15T18:14:00Z"/>
              </w:rPr>
            </w:pPr>
            <w:ins w:id="1299" w:author="Huawei" w:date="2024-01-15T18:14:00Z">
              <w:r>
                <w:t>Contains a</w:t>
              </w:r>
              <w:r w:rsidRPr="008874EC">
                <w:t xml:space="preserve">n alternative URI representing the end point of an alternative </w:t>
              </w:r>
              <w:r w:rsidRPr="008874EC">
                <w:rPr>
                  <w:noProof/>
                  <w:lang w:eastAsia="zh-CN"/>
                </w:rPr>
                <w:t>service consumer</w:t>
              </w:r>
              <w:r w:rsidRPr="008874EC">
                <w:t xml:space="preserve"> towards which the notification should be redirected.</w:t>
              </w:r>
            </w:ins>
          </w:p>
        </w:tc>
      </w:tr>
    </w:tbl>
    <w:p w14:paraId="280B8F6D" w14:textId="77777777" w:rsidR="002C099A" w:rsidRPr="008874EC" w:rsidRDefault="002C099A" w:rsidP="002C099A">
      <w:pPr>
        <w:rPr>
          <w:ins w:id="1300" w:author="Huawei" w:date="2024-01-15T18:14:00Z"/>
          <w:noProof/>
        </w:rPr>
      </w:pPr>
    </w:p>
    <w:p w14:paraId="5E8A1074" w14:textId="77777777" w:rsidR="002C099A" w:rsidRDefault="002C099A" w:rsidP="002C099A">
      <w:pPr>
        <w:pStyle w:val="3"/>
        <w:rPr>
          <w:ins w:id="1301" w:author="Huawei" w:date="2024-01-15T18:14:00Z"/>
        </w:rPr>
      </w:pPr>
      <w:bookmarkStart w:id="1302" w:name="_Toc85734349"/>
      <w:bookmarkStart w:id="1303" w:name="_Toc89431648"/>
      <w:bookmarkStart w:id="1304" w:name="_Toc97042460"/>
      <w:bookmarkStart w:id="1305" w:name="_Toc97045604"/>
      <w:bookmarkStart w:id="1306" w:name="_Toc97155349"/>
      <w:bookmarkStart w:id="1307" w:name="_Toc101521486"/>
      <w:bookmarkStart w:id="1308" w:name="_Toc120537598"/>
      <w:ins w:id="1309" w:author="Huawei" w:date="2024-01-15T18:14:00Z">
        <w:r>
          <w:t>6.</w:t>
        </w:r>
        <w:r w:rsidRPr="00BC498D">
          <w:rPr>
            <w:highlight w:val="yellow"/>
          </w:rPr>
          <w:t>14</w:t>
        </w:r>
        <w:r>
          <w:t>.6</w:t>
        </w:r>
        <w:r>
          <w:tab/>
          <w:t>Data Model</w:t>
        </w:r>
        <w:bookmarkEnd w:id="1302"/>
        <w:bookmarkEnd w:id="1303"/>
        <w:bookmarkEnd w:id="1304"/>
        <w:bookmarkEnd w:id="1305"/>
        <w:bookmarkEnd w:id="1306"/>
        <w:bookmarkEnd w:id="1307"/>
        <w:bookmarkEnd w:id="1308"/>
      </w:ins>
    </w:p>
    <w:p w14:paraId="71A61365" w14:textId="77777777" w:rsidR="002C099A" w:rsidRDefault="002C099A" w:rsidP="002C099A">
      <w:pPr>
        <w:pStyle w:val="4"/>
        <w:rPr>
          <w:ins w:id="1310" w:author="Huawei" w:date="2024-01-15T18:14:00Z"/>
          <w:lang w:eastAsia="zh-CN"/>
        </w:rPr>
      </w:pPr>
      <w:bookmarkStart w:id="1311" w:name="_Toc85734350"/>
      <w:bookmarkStart w:id="1312" w:name="_Toc89431649"/>
      <w:bookmarkStart w:id="1313" w:name="_Toc97042461"/>
      <w:bookmarkStart w:id="1314" w:name="_Toc97045605"/>
      <w:bookmarkStart w:id="1315" w:name="_Toc97155350"/>
      <w:bookmarkStart w:id="1316" w:name="_Toc101521487"/>
      <w:bookmarkStart w:id="1317" w:name="_Toc120537599"/>
      <w:ins w:id="1318" w:author="Huawei" w:date="2024-01-15T18:14:00Z">
        <w:r>
          <w:t>6.</w:t>
        </w:r>
        <w:r w:rsidRPr="00BC498D">
          <w:rPr>
            <w:highlight w:val="yellow"/>
          </w:rPr>
          <w:t>14</w:t>
        </w:r>
        <w:r>
          <w:t>.6</w:t>
        </w:r>
        <w:r>
          <w:rPr>
            <w:lang w:eastAsia="zh-CN"/>
          </w:rPr>
          <w:t>.1</w:t>
        </w:r>
        <w:r>
          <w:rPr>
            <w:lang w:eastAsia="zh-CN"/>
          </w:rPr>
          <w:tab/>
          <w:t>General</w:t>
        </w:r>
        <w:bookmarkEnd w:id="1311"/>
        <w:bookmarkEnd w:id="1312"/>
        <w:bookmarkEnd w:id="1313"/>
        <w:bookmarkEnd w:id="1314"/>
        <w:bookmarkEnd w:id="1315"/>
        <w:bookmarkEnd w:id="1316"/>
        <w:bookmarkEnd w:id="1317"/>
      </w:ins>
    </w:p>
    <w:p w14:paraId="0B43010E" w14:textId="77777777" w:rsidR="002C099A" w:rsidRDefault="002C099A" w:rsidP="002C099A">
      <w:pPr>
        <w:rPr>
          <w:ins w:id="1319" w:author="Huawei" w:date="2024-01-15T18:14:00Z"/>
          <w:lang w:eastAsia="zh-CN"/>
        </w:rPr>
      </w:pPr>
      <w:ins w:id="1320" w:author="Huawei" w:date="2024-01-15T18:14:00Z">
        <w:r>
          <w:rPr>
            <w:lang w:eastAsia="zh-CN"/>
          </w:rPr>
          <w:t>This clause specifies the application data model supported by the API.</w:t>
        </w:r>
      </w:ins>
    </w:p>
    <w:p w14:paraId="248C3733" w14:textId="77777777" w:rsidR="002C099A" w:rsidRDefault="002C099A" w:rsidP="002C099A">
      <w:pPr>
        <w:rPr>
          <w:ins w:id="1321" w:author="Huawei" w:date="2024-01-15T18:14:00Z"/>
        </w:rPr>
      </w:pPr>
      <w:ins w:id="1322" w:author="Huawei" w:date="2024-01-15T18:14:00Z">
        <w:r>
          <w:t>Table 6.</w:t>
        </w:r>
        <w:r w:rsidRPr="00BC498D">
          <w:rPr>
            <w:highlight w:val="yellow"/>
          </w:rPr>
          <w:t>14</w:t>
        </w:r>
        <w:r>
          <w:t xml:space="preserve">.6.1-1 specifies the data types defined for the </w:t>
        </w:r>
        <w:proofErr w:type="spellStart"/>
        <w:r>
          <w:rPr>
            <w:lang w:eastAsia="fr-FR"/>
          </w:rPr>
          <w:t>NSCE_FaultDiagnosis</w:t>
        </w:r>
        <w:proofErr w:type="spellEnd"/>
        <w:r>
          <w:t xml:space="preserve"> API.</w:t>
        </w:r>
      </w:ins>
    </w:p>
    <w:p w14:paraId="322E7373" w14:textId="77777777" w:rsidR="002C099A" w:rsidRDefault="002C099A" w:rsidP="002C099A">
      <w:pPr>
        <w:pStyle w:val="TH"/>
        <w:rPr>
          <w:ins w:id="1323" w:author="Huawei" w:date="2024-01-15T18:14:00Z"/>
        </w:rPr>
      </w:pPr>
      <w:ins w:id="1324" w:author="Huawei" w:date="2024-01-15T18:14:00Z">
        <w:r>
          <w:lastRenderedPageBreak/>
          <w:t>Table 6.</w:t>
        </w:r>
        <w:r w:rsidRPr="00BC498D">
          <w:rPr>
            <w:highlight w:val="yellow"/>
          </w:rPr>
          <w:t>14</w:t>
        </w:r>
        <w:r>
          <w:t>.6</w:t>
        </w:r>
        <w:r>
          <w:rPr>
            <w:lang w:eastAsia="zh-CN"/>
          </w:rPr>
          <w:t>.1</w:t>
        </w:r>
        <w:r>
          <w:t xml:space="preserve">-1: </w:t>
        </w:r>
        <w:proofErr w:type="spellStart"/>
        <w:r>
          <w:rPr>
            <w:lang w:eastAsia="fr-FR"/>
          </w:rPr>
          <w:t>NSCE_FaultDiagnosis</w:t>
        </w:r>
        <w:proofErr w:type="spellEnd"/>
        <w:r>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2C099A" w14:paraId="77D8B36B" w14:textId="77777777" w:rsidTr="00CC3929">
        <w:trPr>
          <w:jc w:val="center"/>
          <w:ins w:id="1325" w:author="Huawei" w:date="2024-01-15T18:14:00Z"/>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3B0FC70A" w14:textId="77777777" w:rsidR="002C099A" w:rsidRDefault="002C099A" w:rsidP="00CC3929">
            <w:pPr>
              <w:pStyle w:val="TAH"/>
              <w:rPr>
                <w:ins w:id="1326" w:author="Huawei" w:date="2024-01-15T18:14:00Z"/>
              </w:rPr>
            </w:pPr>
            <w:ins w:id="1327" w:author="Huawei" w:date="2024-01-15T18:14:00Z">
              <w:r>
                <w:t>Data type</w:t>
              </w:r>
            </w:ins>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7539050" w14:textId="77777777" w:rsidR="002C099A" w:rsidRDefault="002C099A" w:rsidP="00CC3929">
            <w:pPr>
              <w:pStyle w:val="TAH"/>
              <w:rPr>
                <w:ins w:id="1328" w:author="Huawei" w:date="2024-01-15T18:14:00Z"/>
              </w:rPr>
            </w:pPr>
            <w:ins w:id="1329" w:author="Huawei" w:date="2024-01-15T18:14:00Z">
              <w:r>
                <w:t>Section defined</w:t>
              </w:r>
            </w:ins>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0BD44A6C" w14:textId="77777777" w:rsidR="002C099A" w:rsidRDefault="002C099A" w:rsidP="00CC3929">
            <w:pPr>
              <w:pStyle w:val="TAH"/>
              <w:rPr>
                <w:ins w:id="1330" w:author="Huawei" w:date="2024-01-15T18:14:00Z"/>
              </w:rPr>
            </w:pPr>
            <w:ins w:id="1331" w:author="Huawei" w:date="2024-01-15T18:14:00Z">
              <w:r>
                <w:t>Description</w:t>
              </w:r>
            </w:ins>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6A37C049" w14:textId="77777777" w:rsidR="002C099A" w:rsidRDefault="002C099A" w:rsidP="00CC3929">
            <w:pPr>
              <w:pStyle w:val="TAH"/>
              <w:rPr>
                <w:ins w:id="1332" w:author="Huawei" w:date="2024-01-15T18:14:00Z"/>
              </w:rPr>
            </w:pPr>
            <w:ins w:id="1333" w:author="Huawei" w:date="2024-01-15T18:14:00Z">
              <w:r>
                <w:t>Applicability</w:t>
              </w:r>
            </w:ins>
          </w:p>
        </w:tc>
      </w:tr>
      <w:tr w:rsidR="002C099A" w14:paraId="3E777550" w14:textId="77777777" w:rsidTr="00CC3929">
        <w:trPr>
          <w:jc w:val="center"/>
          <w:ins w:id="1334"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4F67F639" w14:textId="77777777" w:rsidR="002C099A" w:rsidRPr="00DE5E3B" w:rsidRDefault="002C099A" w:rsidP="00CC3929">
            <w:pPr>
              <w:pStyle w:val="TAL"/>
              <w:rPr>
                <w:ins w:id="1335" w:author="Huawei" w:date="2024-01-15T18:14:00Z"/>
              </w:rPr>
            </w:pPr>
            <w:proofErr w:type="spellStart"/>
            <w:ins w:id="1336" w:author="Huawei" w:date="2024-01-15T18:14:00Z">
              <w:r>
                <w:t>AlarmType</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25DC757" w14:textId="77777777" w:rsidR="002C099A" w:rsidRDefault="002C099A" w:rsidP="00CC3929">
            <w:pPr>
              <w:pStyle w:val="TAC"/>
              <w:rPr>
                <w:ins w:id="1337" w:author="Huawei" w:date="2024-01-15T18:14:00Z"/>
              </w:rPr>
            </w:pPr>
            <w:ins w:id="1338" w:author="Huawei" w:date="2024-01-15T18:14:00Z">
              <w:r>
                <w:t>6.14.6.3.3</w:t>
              </w:r>
            </w:ins>
          </w:p>
        </w:tc>
        <w:tc>
          <w:tcPr>
            <w:tcW w:w="4111" w:type="dxa"/>
            <w:tcBorders>
              <w:top w:val="single" w:sz="6" w:space="0" w:color="auto"/>
              <w:left w:val="single" w:sz="6" w:space="0" w:color="auto"/>
              <w:bottom w:val="single" w:sz="6" w:space="0" w:color="auto"/>
              <w:right w:val="single" w:sz="6" w:space="0" w:color="auto"/>
            </w:tcBorders>
          </w:tcPr>
          <w:p w14:paraId="42B53E41" w14:textId="77777777" w:rsidR="002C099A" w:rsidRPr="0046710E" w:rsidRDefault="002C099A" w:rsidP="00CC3929">
            <w:pPr>
              <w:pStyle w:val="TAL"/>
              <w:rPr>
                <w:ins w:id="1339" w:author="Huawei" w:date="2024-01-15T18:14:00Z"/>
              </w:rPr>
            </w:pPr>
            <w:ins w:id="1340" w:author="Huawei" w:date="2024-01-15T18:14:00Z">
              <w:r w:rsidRPr="0046710E">
                <w:t>Represents</w:t>
              </w:r>
              <w:r>
                <w:t xml:space="preserve"> the</w:t>
              </w:r>
              <w:r w:rsidRPr="00761F87">
                <w:rPr>
                  <w:rFonts w:eastAsia="Times New Roman"/>
                </w:rPr>
                <w:t xml:space="preserve"> alarm</w:t>
              </w:r>
              <w:r>
                <w:rPr>
                  <w:rFonts w:eastAsia="Times New Roman"/>
                </w:rPr>
                <w:t xml:space="preserve"> type(s).</w:t>
              </w:r>
            </w:ins>
          </w:p>
        </w:tc>
        <w:tc>
          <w:tcPr>
            <w:tcW w:w="1705" w:type="dxa"/>
            <w:tcBorders>
              <w:top w:val="single" w:sz="6" w:space="0" w:color="auto"/>
              <w:left w:val="single" w:sz="6" w:space="0" w:color="auto"/>
              <w:bottom w:val="single" w:sz="6" w:space="0" w:color="auto"/>
              <w:right w:val="single" w:sz="6" w:space="0" w:color="auto"/>
            </w:tcBorders>
          </w:tcPr>
          <w:p w14:paraId="3E2221CC" w14:textId="77777777" w:rsidR="002C099A" w:rsidRDefault="002C099A" w:rsidP="00CC3929">
            <w:pPr>
              <w:pStyle w:val="TAL"/>
              <w:rPr>
                <w:ins w:id="1341" w:author="Huawei" w:date="2024-01-15T18:14:00Z"/>
                <w:rFonts w:cs="Arial"/>
                <w:szCs w:val="18"/>
              </w:rPr>
            </w:pPr>
          </w:p>
        </w:tc>
      </w:tr>
      <w:tr w:rsidR="002C099A" w14:paraId="150DB189" w14:textId="77777777" w:rsidTr="00CC3929">
        <w:trPr>
          <w:jc w:val="center"/>
          <w:ins w:id="1342"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07DC4E9D" w14:textId="77777777" w:rsidR="002C099A" w:rsidRPr="00BC498D" w:rsidRDefault="002C099A" w:rsidP="00CC3929">
            <w:pPr>
              <w:pStyle w:val="TAL"/>
              <w:rPr>
                <w:ins w:id="1343" w:author="Huawei" w:date="2024-01-15T18:14:00Z"/>
                <w:highlight w:val="green"/>
              </w:rPr>
            </w:pPr>
            <w:proofErr w:type="spellStart"/>
            <w:ins w:id="1344" w:author="Huawei" w:date="2024-01-15T18:14:00Z">
              <w:r w:rsidRPr="00DE5E3B">
                <w:t>CorrelatedAlarm</w:t>
              </w:r>
              <w:proofErr w:type="spellEnd"/>
            </w:ins>
          </w:p>
        </w:tc>
        <w:tc>
          <w:tcPr>
            <w:tcW w:w="1701" w:type="dxa"/>
            <w:tcBorders>
              <w:top w:val="single" w:sz="6" w:space="0" w:color="auto"/>
              <w:left w:val="single" w:sz="6" w:space="0" w:color="auto"/>
              <w:bottom w:val="single" w:sz="6" w:space="0" w:color="auto"/>
              <w:right w:val="single" w:sz="6" w:space="0" w:color="auto"/>
            </w:tcBorders>
          </w:tcPr>
          <w:p w14:paraId="29C09AA1" w14:textId="77777777" w:rsidR="002C099A" w:rsidRDefault="002C099A" w:rsidP="00CC3929">
            <w:pPr>
              <w:pStyle w:val="TAC"/>
              <w:rPr>
                <w:ins w:id="1345" w:author="Huawei" w:date="2024-01-15T18:14:00Z"/>
              </w:rPr>
            </w:pPr>
            <w:ins w:id="1346" w:author="Huawei" w:date="2024-01-15T18:14:00Z">
              <w:r>
                <w:t>6.14.6.2.6</w:t>
              </w:r>
            </w:ins>
          </w:p>
        </w:tc>
        <w:tc>
          <w:tcPr>
            <w:tcW w:w="4111" w:type="dxa"/>
            <w:tcBorders>
              <w:top w:val="single" w:sz="6" w:space="0" w:color="auto"/>
              <w:left w:val="single" w:sz="6" w:space="0" w:color="auto"/>
              <w:bottom w:val="single" w:sz="6" w:space="0" w:color="auto"/>
              <w:right w:val="single" w:sz="6" w:space="0" w:color="auto"/>
            </w:tcBorders>
          </w:tcPr>
          <w:p w14:paraId="5CF8D1CD" w14:textId="77777777" w:rsidR="002C099A" w:rsidRDefault="002C099A" w:rsidP="00CC3929">
            <w:pPr>
              <w:pStyle w:val="TAL"/>
              <w:rPr>
                <w:ins w:id="1347" w:author="Huawei" w:date="2024-01-15T18:14:00Z"/>
                <w:rFonts w:cs="Arial"/>
                <w:szCs w:val="18"/>
              </w:rPr>
            </w:pPr>
            <w:ins w:id="1348" w:author="Huawei" w:date="2024-01-15T18:14:00Z">
              <w:r w:rsidRPr="0046710E">
                <w:t>Represents</w:t>
              </w:r>
              <w:r>
                <w:t xml:space="preserve"> the </w:t>
              </w:r>
              <w:r w:rsidRPr="007B575A">
                <w:t>correlated alarm</w:t>
              </w:r>
              <w:r>
                <w:t xml:space="preserve"> information.</w:t>
              </w:r>
            </w:ins>
          </w:p>
        </w:tc>
        <w:tc>
          <w:tcPr>
            <w:tcW w:w="1705" w:type="dxa"/>
            <w:tcBorders>
              <w:top w:val="single" w:sz="6" w:space="0" w:color="auto"/>
              <w:left w:val="single" w:sz="6" w:space="0" w:color="auto"/>
              <w:bottom w:val="single" w:sz="6" w:space="0" w:color="auto"/>
              <w:right w:val="single" w:sz="6" w:space="0" w:color="auto"/>
            </w:tcBorders>
          </w:tcPr>
          <w:p w14:paraId="509591F8" w14:textId="77777777" w:rsidR="002C099A" w:rsidRDefault="002C099A" w:rsidP="00CC3929">
            <w:pPr>
              <w:pStyle w:val="TAL"/>
              <w:rPr>
                <w:ins w:id="1349" w:author="Huawei" w:date="2024-01-15T18:14:00Z"/>
                <w:rFonts w:cs="Arial"/>
                <w:szCs w:val="18"/>
              </w:rPr>
            </w:pPr>
          </w:p>
        </w:tc>
      </w:tr>
      <w:tr w:rsidR="002C099A" w14:paraId="1D9C5D85" w14:textId="77777777" w:rsidTr="00CC3929">
        <w:trPr>
          <w:jc w:val="center"/>
          <w:ins w:id="1350"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49609176" w14:textId="1FCC0BFD" w:rsidR="002C099A" w:rsidRPr="00BC498D" w:rsidRDefault="002C099A" w:rsidP="00CC3929">
            <w:pPr>
              <w:pStyle w:val="TAL"/>
              <w:rPr>
                <w:ins w:id="1351" w:author="Huawei" w:date="2024-01-15T18:14:00Z"/>
                <w:highlight w:val="green"/>
              </w:rPr>
            </w:pPr>
            <w:proofErr w:type="spellStart"/>
            <w:ins w:id="1352" w:author="Huawei" w:date="2024-01-15T18:14:00Z">
              <w:r w:rsidRPr="004C303C">
                <w:t>F</w:t>
              </w:r>
              <w:r w:rsidRPr="004C303C">
                <w:rPr>
                  <w:rFonts w:hint="eastAsia"/>
                  <w:lang w:eastAsia="zh-CN"/>
                </w:rPr>
                <w:t>au</w:t>
              </w:r>
              <w:r w:rsidRPr="004C303C">
                <w:rPr>
                  <w:lang w:eastAsia="zh-CN"/>
                </w:rPr>
                <w:t>lt</w:t>
              </w:r>
              <w:r w:rsidRPr="004C303C">
                <w:t>DiagNotif</w:t>
              </w:r>
              <w:proofErr w:type="spellEnd"/>
            </w:ins>
          </w:p>
        </w:tc>
        <w:tc>
          <w:tcPr>
            <w:tcW w:w="1701" w:type="dxa"/>
            <w:tcBorders>
              <w:top w:val="single" w:sz="6" w:space="0" w:color="auto"/>
              <w:left w:val="single" w:sz="6" w:space="0" w:color="auto"/>
              <w:bottom w:val="single" w:sz="6" w:space="0" w:color="auto"/>
              <w:right w:val="single" w:sz="6" w:space="0" w:color="auto"/>
            </w:tcBorders>
          </w:tcPr>
          <w:p w14:paraId="18B93AA7" w14:textId="77777777" w:rsidR="002C099A" w:rsidRDefault="002C099A" w:rsidP="00CC3929">
            <w:pPr>
              <w:pStyle w:val="TAC"/>
              <w:rPr>
                <w:ins w:id="1353" w:author="Huawei" w:date="2024-01-15T18:14:00Z"/>
              </w:rPr>
            </w:pPr>
            <w:ins w:id="1354" w:author="Huawei" w:date="2024-01-15T18:14:00Z">
              <w:r>
                <w:t>6.14.6.2.4</w:t>
              </w:r>
            </w:ins>
          </w:p>
        </w:tc>
        <w:tc>
          <w:tcPr>
            <w:tcW w:w="4111" w:type="dxa"/>
            <w:tcBorders>
              <w:top w:val="single" w:sz="6" w:space="0" w:color="auto"/>
              <w:left w:val="single" w:sz="6" w:space="0" w:color="auto"/>
              <w:bottom w:val="single" w:sz="6" w:space="0" w:color="auto"/>
              <w:right w:val="single" w:sz="6" w:space="0" w:color="auto"/>
            </w:tcBorders>
          </w:tcPr>
          <w:p w14:paraId="150BE9E5" w14:textId="77777777" w:rsidR="002C099A" w:rsidRDefault="002C099A" w:rsidP="00CC3929">
            <w:pPr>
              <w:pStyle w:val="TAL"/>
              <w:rPr>
                <w:ins w:id="1355" w:author="Huawei" w:date="2024-01-15T18:14:00Z"/>
                <w:rFonts w:cs="Arial"/>
                <w:szCs w:val="18"/>
              </w:rPr>
            </w:pPr>
            <w:ins w:id="1356" w:author="Huawei" w:date="2024-01-15T18:14:00Z">
              <w:r w:rsidRPr="0046710E">
                <w:t xml:space="preserve">Represents a </w:t>
              </w:r>
              <w:r>
                <w:rPr>
                  <w:lang w:eastAsia="fr-FR"/>
                </w:rPr>
                <w:t>Network Slice Fault Diagnosis</w:t>
              </w:r>
              <w:r>
                <w:t xml:space="preserve"> </w:t>
              </w:r>
              <w:r w:rsidRPr="0046710E">
                <w:t>notification.</w:t>
              </w:r>
            </w:ins>
          </w:p>
        </w:tc>
        <w:tc>
          <w:tcPr>
            <w:tcW w:w="1705" w:type="dxa"/>
            <w:tcBorders>
              <w:top w:val="single" w:sz="6" w:space="0" w:color="auto"/>
              <w:left w:val="single" w:sz="6" w:space="0" w:color="auto"/>
              <w:bottom w:val="single" w:sz="6" w:space="0" w:color="auto"/>
              <w:right w:val="single" w:sz="6" w:space="0" w:color="auto"/>
            </w:tcBorders>
          </w:tcPr>
          <w:p w14:paraId="0518A5C6" w14:textId="77777777" w:rsidR="002C099A" w:rsidRDefault="002C099A" w:rsidP="00CC3929">
            <w:pPr>
              <w:pStyle w:val="TAL"/>
              <w:rPr>
                <w:ins w:id="1357" w:author="Huawei" w:date="2024-01-15T18:14:00Z"/>
                <w:rFonts w:cs="Arial"/>
                <w:szCs w:val="18"/>
              </w:rPr>
            </w:pPr>
          </w:p>
        </w:tc>
      </w:tr>
      <w:tr w:rsidR="002C099A" w14:paraId="1EB68211" w14:textId="77777777" w:rsidTr="00CC3929">
        <w:trPr>
          <w:jc w:val="center"/>
          <w:ins w:id="1358"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12BC80D3" w14:textId="4FE3EC4A" w:rsidR="002C099A" w:rsidRPr="00BC498D" w:rsidRDefault="002C099A" w:rsidP="00CC3929">
            <w:pPr>
              <w:pStyle w:val="TAL"/>
              <w:rPr>
                <w:ins w:id="1359" w:author="Huawei" w:date="2024-01-15T18:14:00Z"/>
                <w:highlight w:val="green"/>
              </w:rPr>
            </w:pPr>
            <w:proofErr w:type="spellStart"/>
            <w:ins w:id="1360" w:author="Huawei" w:date="2024-01-15T18:14:00Z">
              <w:r>
                <w:t>F</w:t>
              </w:r>
              <w:r>
                <w:rPr>
                  <w:rFonts w:hint="eastAsia"/>
                  <w:lang w:eastAsia="zh-CN"/>
                </w:rPr>
                <w:t>au</w:t>
              </w:r>
              <w:r>
                <w:rPr>
                  <w:lang w:eastAsia="zh-CN"/>
                </w:rPr>
                <w:t>lt</w:t>
              </w:r>
              <w:r>
                <w:t>Diag</w:t>
              </w:r>
              <w:r w:rsidRPr="008874EC">
                <w:t>Subsc</w:t>
              </w:r>
              <w:proofErr w:type="spellEnd"/>
            </w:ins>
          </w:p>
        </w:tc>
        <w:tc>
          <w:tcPr>
            <w:tcW w:w="1701" w:type="dxa"/>
            <w:tcBorders>
              <w:top w:val="single" w:sz="6" w:space="0" w:color="auto"/>
              <w:left w:val="single" w:sz="6" w:space="0" w:color="auto"/>
              <w:bottom w:val="single" w:sz="6" w:space="0" w:color="auto"/>
              <w:right w:val="single" w:sz="6" w:space="0" w:color="auto"/>
            </w:tcBorders>
          </w:tcPr>
          <w:p w14:paraId="64A6D965" w14:textId="77777777" w:rsidR="002C099A" w:rsidRDefault="002C099A" w:rsidP="00CC3929">
            <w:pPr>
              <w:pStyle w:val="TAC"/>
              <w:rPr>
                <w:ins w:id="1361" w:author="Huawei" w:date="2024-01-15T18:14:00Z"/>
              </w:rPr>
            </w:pPr>
            <w:ins w:id="1362" w:author="Huawei" w:date="2024-01-15T18:14:00Z">
              <w:r>
                <w:t>6.14.6.2.2</w:t>
              </w:r>
            </w:ins>
          </w:p>
        </w:tc>
        <w:tc>
          <w:tcPr>
            <w:tcW w:w="4111" w:type="dxa"/>
            <w:tcBorders>
              <w:top w:val="single" w:sz="6" w:space="0" w:color="auto"/>
              <w:left w:val="single" w:sz="6" w:space="0" w:color="auto"/>
              <w:bottom w:val="single" w:sz="6" w:space="0" w:color="auto"/>
              <w:right w:val="single" w:sz="6" w:space="0" w:color="auto"/>
            </w:tcBorders>
          </w:tcPr>
          <w:p w14:paraId="6FEEE11D" w14:textId="77777777" w:rsidR="002C099A" w:rsidRDefault="002C099A" w:rsidP="00CC3929">
            <w:pPr>
              <w:pStyle w:val="TAL"/>
              <w:rPr>
                <w:ins w:id="1363" w:author="Huawei" w:date="2024-01-15T18:14:00Z"/>
                <w:rFonts w:cs="Arial"/>
                <w:szCs w:val="18"/>
              </w:rPr>
            </w:pPr>
            <w:ins w:id="1364" w:author="Huawei" w:date="2024-01-15T18:14:00Z">
              <w:r w:rsidRPr="0046710E">
                <w:t xml:space="preserve">Represents a </w:t>
              </w:r>
              <w:r>
                <w:rPr>
                  <w:lang w:eastAsia="fr-FR"/>
                </w:rPr>
                <w:t>Network Slice Fault Diagnosis</w:t>
              </w:r>
              <w:r>
                <w:t xml:space="preserve"> </w:t>
              </w:r>
              <w:r w:rsidRPr="0046710E">
                <w:t>subscription.</w:t>
              </w:r>
            </w:ins>
          </w:p>
        </w:tc>
        <w:tc>
          <w:tcPr>
            <w:tcW w:w="1705" w:type="dxa"/>
            <w:tcBorders>
              <w:top w:val="single" w:sz="6" w:space="0" w:color="auto"/>
              <w:left w:val="single" w:sz="6" w:space="0" w:color="auto"/>
              <w:bottom w:val="single" w:sz="6" w:space="0" w:color="auto"/>
              <w:right w:val="single" w:sz="6" w:space="0" w:color="auto"/>
            </w:tcBorders>
          </w:tcPr>
          <w:p w14:paraId="3A3F052E" w14:textId="77777777" w:rsidR="002C099A" w:rsidRDefault="002C099A" w:rsidP="00CC3929">
            <w:pPr>
              <w:pStyle w:val="TAL"/>
              <w:rPr>
                <w:ins w:id="1365" w:author="Huawei" w:date="2024-01-15T18:14:00Z"/>
                <w:rFonts w:cs="Arial"/>
                <w:szCs w:val="18"/>
              </w:rPr>
            </w:pPr>
          </w:p>
        </w:tc>
      </w:tr>
      <w:tr w:rsidR="002C099A" w14:paraId="54B95B61" w14:textId="77777777" w:rsidTr="00CC3929">
        <w:trPr>
          <w:jc w:val="center"/>
          <w:ins w:id="1366"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5AA87D2C" w14:textId="13466B69" w:rsidR="002C099A" w:rsidRDefault="002C099A" w:rsidP="00CC3929">
            <w:pPr>
              <w:pStyle w:val="TAL"/>
              <w:rPr>
                <w:ins w:id="1367" w:author="Huawei" w:date="2024-01-15T18:14:00Z"/>
              </w:rPr>
            </w:pPr>
            <w:proofErr w:type="spellStart"/>
            <w:ins w:id="1368" w:author="Huawei" w:date="2024-01-15T18:14:00Z">
              <w:r>
                <w:t>F</w:t>
              </w:r>
              <w:r>
                <w:rPr>
                  <w:rFonts w:hint="eastAsia"/>
                  <w:lang w:eastAsia="zh-CN"/>
                </w:rPr>
                <w:t>au</w:t>
              </w:r>
              <w:r>
                <w:rPr>
                  <w:lang w:eastAsia="zh-CN"/>
                </w:rPr>
                <w:t>lt</w:t>
              </w:r>
              <w:r>
                <w:t>Diag</w:t>
              </w:r>
              <w:r w:rsidRPr="008874EC">
                <w:t>Subsc</w:t>
              </w:r>
              <w:r>
                <w:t>Patch</w:t>
              </w:r>
              <w:proofErr w:type="spellEnd"/>
            </w:ins>
          </w:p>
        </w:tc>
        <w:tc>
          <w:tcPr>
            <w:tcW w:w="1701" w:type="dxa"/>
            <w:tcBorders>
              <w:top w:val="single" w:sz="6" w:space="0" w:color="auto"/>
              <w:left w:val="single" w:sz="6" w:space="0" w:color="auto"/>
              <w:bottom w:val="single" w:sz="6" w:space="0" w:color="auto"/>
              <w:right w:val="single" w:sz="6" w:space="0" w:color="auto"/>
            </w:tcBorders>
          </w:tcPr>
          <w:p w14:paraId="0CD6E744" w14:textId="77777777" w:rsidR="002C099A" w:rsidRDefault="002C099A" w:rsidP="00CC3929">
            <w:pPr>
              <w:pStyle w:val="TAC"/>
              <w:rPr>
                <w:ins w:id="1369" w:author="Huawei" w:date="2024-01-15T18:14:00Z"/>
              </w:rPr>
            </w:pPr>
            <w:ins w:id="1370" w:author="Huawei" w:date="2024-01-15T18:14:00Z">
              <w:r>
                <w:t>6.14.6.2.3</w:t>
              </w:r>
            </w:ins>
          </w:p>
        </w:tc>
        <w:tc>
          <w:tcPr>
            <w:tcW w:w="4111" w:type="dxa"/>
            <w:tcBorders>
              <w:top w:val="single" w:sz="6" w:space="0" w:color="auto"/>
              <w:left w:val="single" w:sz="6" w:space="0" w:color="auto"/>
              <w:bottom w:val="single" w:sz="6" w:space="0" w:color="auto"/>
              <w:right w:val="single" w:sz="6" w:space="0" w:color="auto"/>
            </w:tcBorders>
          </w:tcPr>
          <w:p w14:paraId="2B72CCDC" w14:textId="77777777" w:rsidR="002C099A" w:rsidRPr="0046710E" w:rsidRDefault="002C099A" w:rsidP="00CC3929">
            <w:pPr>
              <w:pStyle w:val="TAL"/>
              <w:rPr>
                <w:ins w:id="1371" w:author="Huawei" w:date="2024-01-15T18:14:00Z"/>
              </w:rPr>
            </w:pPr>
            <w:ins w:id="1372" w:author="Huawei" w:date="2024-01-15T18:14:00Z">
              <w:r w:rsidRPr="0046710E">
                <w:t xml:space="preserve">Represents </w:t>
              </w:r>
              <w:r>
                <w:t xml:space="preserve">the requested modifications to </w:t>
              </w:r>
              <w:r w:rsidRPr="0046710E">
                <w:t xml:space="preserve">a </w:t>
              </w:r>
              <w:r>
                <w:rPr>
                  <w:lang w:eastAsia="fr-FR"/>
                </w:rPr>
                <w:t>Network Slice Fault Diagnosis</w:t>
              </w:r>
              <w:r>
                <w:t xml:space="preserve"> </w:t>
              </w:r>
              <w:r w:rsidRPr="0046710E">
                <w:t>subscription.</w:t>
              </w:r>
            </w:ins>
          </w:p>
        </w:tc>
        <w:tc>
          <w:tcPr>
            <w:tcW w:w="1705" w:type="dxa"/>
            <w:tcBorders>
              <w:top w:val="single" w:sz="6" w:space="0" w:color="auto"/>
              <w:left w:val="single" w:sz="6" w:space="0" w:color="auto"/>
              <w:bottom w:val="single" w:sz="6" w:space="0" w:color="auto"/>
              <w:right w:val="single" w:sz="6" w:space="0" w:color="auto"/>
            </w:tcBorders>
          </w:tcPr>
          <w:p w14:paraId="6E29CD64" w14:textId="77777777" w:rsidR="002C099A" w:rsidRDefault="002C099A" w:rsidP="00CC3929">
            <w:pPr>
              <w:pStyle w:val="TAL"/>
              <w:rPr>
                <w:ins w:id="1373" w:author="Huawei" w:date="2024-01-15T18:14:00Z"/>
                <w:rFonts w:cs="Arial"/>
                <w:szCs w:val="18"/>
              </w:rPr>
            </w:pPr>
          </w:p>
        </w:tc>
      </w:tr>
      <w:tr w:rsidR="002C099A" w14:paraId="43A61C4D" w14:textId="77777777" w:rsidTr="00CC3929">
        <w:trPr>
          <w:jc w:val="center"/>
          <w:ins w:id="1374"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65F3815C" w14:textId="77777777" w:rsidR="002C099A" w:rsidRDefault="002C099A" w:rsidP="00CC3929">
            <w:pPr>
              <w:pStyle w:val="TAL"/>
              <w:rPr>
                <w:ins w:id="1375" w:author="Huawei" w:date="2024-01-15T18:14:00Z"/>
              </w:rPr>
            </w:pPr>
            <w:proofErr w:type="spellStart"/>
            <w:ins w:id="1376" w:author="Huawei" w:date="2024-01-15T18:14:00Z">
              <w:r>
                <w:t>FaultReportInformation</w:t>
              </w:r>
              <w:proofErr w:type="spellEnd"/>
            </w:ins>
          </w:p>
        </w:tc>
        <w:tc>
          <w:tcPr>
            <w:tcW w:w="1701" w:type="dxa"/>
            <w:tcBorders>
              <w:top w:val="single" w:sz="6" w:space="0" w:color="auto"/>
              <w:left w:val="single" w:sz="6" w:space="0" w:color="auto"/>
              <w:bottom w:val="single" w:sz="6" w:space="0" w:color="auto"/>
              <w:right w:val="single" w:sz="6" w:space="0" w:color="auto"/>
            </w:tcBorders>
          </w:tcPr>
          <w:p w14:paraId="49B6A08E" w14:textId="77777777" w:rsidR="002C099A" w:rsidRDefault="002C099A" w:rsidP="00CC3929">
            <w:pPr>
              <w:pStyle w:val="TAC"/>
              <w:rPr>
                <w:ins w:id="1377" w:author="Huawei" w:date="2024-01-15T18:14:00Z"/>
              </w:rPr>
            </w:pPr>
            <w:ins w:id="1378" w:author="Huawei" w:date="2024-01-15T18:14:00Z">
              <w:r>
                <w:t>6.14.6.2.5</w:t>
              </w:r>
            </w:ins>
          </w:p>
        </w:tc>
        <w:tc>
          <w:tcPr>
            <w:tcW w:w="4111" w:type="dxa"/>
            <w:tcBorders>
              <w:top w:val="single" w:sz="6" w:space="0" w:color="auto"/>
              <w:left w:val="single" w:sz="6" w:space="0" w:color="auto"/>
              <w:bottom w:val="single" w:sz="6" w:space="0" w:color="auto"/>
              <w:right w:val="single" w:sz="6" w:space="0" w:color="auto"/>
            </w:tcBorders>
          </w:tcPr>
          <w:p w14:paraId="7E3A4445" w14:textId="77777777" w:rsidR="002C099A" w:rsidRPr="0046710E" w:rsidRDefault="002C099A" w:rsidP="00CC3929">
            <w:pPr>
              <w:pStyle w:val="TAL"/>
              <w:rPr>
                <w:ins w:id="1379" w:author="Huawei" w:date="2024-01-15T18:14:00Z"/>
              </w:rPr>
            </w:pPr>
            <w:ins w:id="1380" w:author="Huawei" w:date="2024-01-15T18:14:00Z">
              <w:r w:rsidRPr="0046710E">
                <w:t>Represents</w:t>
              </w:r>
              <w:r>
                <w:t xml:space="preserve"> the </w:t>
              </w:r>
              <w:r w:rsidRPr="00975BFD">
                <w:rPr>
                  <w:kern w:val="2"/>
                </w:rPr>
                <w:t>report of the fault diagnosis</w:t>
              </w:r>
              <w:r>
                <w:rPr>
                  <w:kern w:val="2"/>
                </w:rPr>
                <w:t>.</w:t>
              </w:r>
            </w:ins>
          </w:p>
        </w:tc>
        <w:tc>
          <w:tcPr>
            <w:tcW w:w="1705" w:type="dxa"/>
            <w:tcBorders>
              <w:top w:val="single" w:sz="6" w:space="0" w:color="auto"/>
              <w:left w:val="single" w:sz="6" w:space="0" w:color="auto"/>
              <w:bottom w:val="single" w:sz="6" w:space="0" w:color="auto"/>
              <w:right w:val="single" w:sz="6" w:space="0" w:color="auto"/>
            </w:tcBorders>
          </w:tcPr>
          <w:p w14:paraId="1C59FF5C" w14:textId="77777777" w:rsidR="002C099A" w:rsidRDefault="002C099A" w:rsidP="00CC3929">
            <w:pPr>
              <w:pStyle w:val="TAL"/>
              <w:rPr>
                <w:ins w:id="1381" w:author="Huawei" w:date="2024-01-15T18:14:00Z"/>
                <w:rFonts w:cs="Arial"/>
                <w:szCs w:val="18"/>
              </w:rPr>
            </w:pPr>
          </w:p>
        </w:tc>
      </w:tr>
      <w:tr w:rsidR="002C099A" w14:paraId="7EBBD96C" w14:textId="77777777" w:rsidTr="00CC3929">
        <w:trPr>
          <w:jc w:val="center"/>
          <w:ins w:id="1382" w:author="Huawei" w:date="2024-01-15T18:14:00Z"/>
        </w:trPr>
        <w:tc>
          <w:tcPr>
            <w:tcW w:w="2260" w:type="dxa"/>
            <w:tcBorders>
              <w:top w:val="single" w:sz="6" w:space="0" w:color="auto"/>
              <w:left w:val="single" w:sz="6" w:space="0" w:color="auto"/>
              <w:bottom w:val="single" w:sz="6" w:space="0" w:color="auto"/>
              <w:right w:val="single" w:sz="6" w:space="0" w:color="auto"/>
            </w:tcBorders>
          </w:tcPr>
          <w:p w14:paraId="5698926F" w14:textId="77777777" w:rsidR="002C099A" w:rsidRDefault="002C099A" w:rsidP="00CC3929">
            <w:pPr>
              <w:pStyle w:val="TAL"/>
              <w:rPr>
                <w:ins w:id="1383" w:author="Huawei" w:date="2024-01-15T18:14:00Z"/>
              </w:rPr>
            </w:pPr>
            <w:ins w:id="1384" w:author="Huawei" w:date="2024-01-15T18:14:00Z">
              <w:r>
                <w:t>Priority</w:t>
              </w:r>
            </w:ins>
          </w:p>
        </w:tc>
        <w:tc>
          <w:tcPr>
            <w:tcW w:w="1701" w:type="dxa"/>
            <w:tcBorders>
              <w:top w:val="single" w:sz="6" w:space="0" w:color="auto"/>
              <w:left w:val="single" w:sz="6" w:space="0" w:color="auto"/>
              <w:bottom w:val="single" w:sz="6" w:space="0" w:color="auto"/>
              <w:right w:val="single" w:sz="6" w:space="0" w:color="auto"/>
            </w:tcBorders>
          </w:tcPr>
          <w:p w14:paraId="36368BB5" w14:textId="77777777" w:rsidR="002C099A" w:rsidRDefault="002C099A" w:rsidP="00CC3929">
            <w:pPr>
              <w:pStyle w:val="TAC"/>
              <w:rPr>
                <w:ins w:id="1385" w:author="Huawei" w:date="2024-01-15T18:14:00Z"/>
              </w:rPr>
            </w:pPr>
            <w:ins w:id="1386" w:author="Huawei" w:date="2024-01-15T18:14:00Z">
              <w:r>
                <w:t>6.14.6.3.4</w:t>
              </w:r>
            </w:ins>
          </w:p>
        </w:tc>
        <w:tc>
          <w:tcPr>
            <w:tcW w:w="4111" w:type="dxa"/>
            <w:tcBorders>
              <w:top w:val="single" w:sz="6" w:space="0" w:color="auto"/>
              <w:left w:val="single" w:sz="6" w:space="0" w:color="auto"/>
              <w:bottom w:val="single" w:sz="6" w:space="0" w:color="auto"/>
              <w:right w:val="single" w:sz="6" w:space="0" w:color="auto"/>
            </w:tcBorders>
          </w:tcPr>
          <w:p w14:paraId="659A815C" w14:textId="77777777" w:rsidR="002C099A" w:rsidRPr="0046710E" w:rsidRDefault="002C099A" w:rsidP="00CC3929">
            <w:pPr>
              <w:pStyle w:val="TAL"/>
              <w:rPr>
                <w:ins w:id="1387" w:author="Huawei" w:date="2024-01-15T18:14:00Z"/>
              </w:rPr>
            </w:pPr>
            <w:ins w:id="1388" w:author="Huawei" w:date="2024-01-15T18:14:00Z">
              <w:r w:rsidRPr="0046710E">
                <w:t>Represents</w:t>
              </w:r>
              <w:r>
                <w:t xml:space="preserve"> the </w:t>
              </w:r>
              <w:r w:rsidRPr="0031697A">
                <w:t xml:space="preserve">prioritization </w:t>
              </w:r>
              <w:r w:rsidRPr="004A635A">
                <w:t>of the fault</w:t>
              </w:r>
              <w:r w:rsidRPr="0031697A">
                <w:t xml:space="preserve"> associated with the </w:t>
              </w:r>
              <w:r w:rsidRPr="007B575A">
                <w:t>correlated alarm</w:t>
              </w:r>
              <w:r w:rsidRPr="004A635A">
                <w:t>.</w:t>
              </w:r>
            </w:ins>
          </w:p>
        </w:tc>
        <w:tc>
          <w:tcPr>
            <w:tcW w:w="1705" w:type="dxa"/>
            <w:tcBorders>
              <w:top w:val="single" w:sz="6" w:space="0" w:color="auto"/>
              <w:left w:val="single" w:sz="6" w:space="0" w:color="auto"/>
              <w:bottom w:val="single" w:sz="6" w:space="0" w:color="auto"/>
              <w:right w:val="single" w:sz="6" w:space="0" w:color="auto"/>
            </w:tcBorders>
          </w:tcPr>
          <w:p w14:paraId="736181C2" w14:textId="77777777" w:rsidR="002C099A" w:rsidRDefault="002C099A" w:rsidP="00CC3929">
            <w:pPr>
              <w:pStyle w:val="TAL"/>
              <w:rPr>
                <w:ins w:id="1389" w:author="Huawei" w:date="2024-01-15T18:14:00Z"/>
                <w:rFonts w:cs="Arial"/>
                <w:szCs w:val="18"/>
              </w:rPr>
            </w:pPr>
          </w:p>
        </w:tc>
      </w:tr>
    </w:tbl>
    <w:p w14:paraId="0790FE72" w14:textId="77777777" w:rsidR="002C099A" w:rsidRDefault="002C099A" w:rsidP="002C099A">
      <w:pPr>
        <w:rPr>
          <w:ins w:id="1390" w:author="Huawei" w:date="2024-01-15T18:14:00Z"/>
        </w:rPr>
      </w:pPr>
    </w:p>
    <w:p w14:paraId="607E18C7" w14:textId="77777777" w:rsidR="002C099A" w:rsidRDefault="002C099A" w:rsidP="002C099A">
      <w:pPr>
        <w:rPr>
          <w:ins w:id="1391" w:author="Huawei" w:date="2024-01-15T18:14:00Z"/>
        </w:rPr>
      </w:pPr>
      <w:ins w:id="1392" w:author="Huawei" w:date="2024-01-15T18:14:00Z">
        <w:r>
          <w:t>Table 6.</w:t>
        </w:r>
        <w:r w:rsidRPr="00077177">
          <w:rPr>
            <w:highlight w:val="yellow"/>
          </w:rPr>
          <w:t>14</w:t>
        </w:r>
        <w:r>
          <w:t>.6</w:t>
        </w:r>
        <w:r>
          <w:rPr>
            <w:lang w:eastAsia="zh-CN"/>
          </w:rPr>
          <w:t>.1</w:t>
        </w:r>
        <w:r>
          <w:t xml:space="preserve">-2 specifies data types re-used by the </w:t>
        </w:r>
        <w:proofErr w:type="spellStart"/>
        <w:r>
          <w:rPr>
            <w:lang w:eastAsia="fr-FR"/>
          </w:rPr>
          <w:t>NSCE_FaultDiagnosis</w:t>
        </w:r>
        <w:proofErr w:type="spellEnd"/>
        <w:r>
          <w:t xml:space="preserve"> API from other specifications, including a reference to their respective specifications, and when needed, a short description of their use within the </w:t>
        </w:r>
        <w:proofErr w:type="spellStart"/>
        <w:r>
          <w:rPr>
            <w:lang w:eastAsia="fr-FR"/>
          </w:rPr>
          <w:t>NSCE_FaultDiagnosis</w:t>
        </w:r>
        <w:proofErr w:type="spellEnd"/>
        <w:r>
          <w:t xml:space="preserve"> API.</w:t>
        </w:r>
      </w:ins>
    </w:p>
    <w:p w14:paraId="6089816D" w14:textId="77777777" w:rsidR="002C099A" w:rsidRDefault="002C099A" w:rsidP="002C099A">
      <w:pPr>
        <w:pStyle w:val="TH"/>
        <w:rPr>
          <w:ins w:id="1393" w:author="Huawei" w:date="2024-01-15T18:14:00Z"/>
        </w:rPr>
      </w:pPr>
      <w:ins w:id="1394" w:author="Huawei" w:date="2024-01-15T18:14:00Z">
        <w:r>
          <w:t>Table 6.</w:t>
        </w:r>
        <w:r w:rsidRPr="00B72F21">
          <w:rPr>
            <w:highlight w:val="yellow"/>
          </w:rPr>
          <w:t>14</w:t>
        </w:r>
        <w:r>
          <w:t xml:space="preserve">.6.1-2: </w:t>
        </w:r>
        <w:proofErr w:type="spellStart"/>
        <w:r>
          <w:rPr>
            <w:lang w:eastAsia="fr-FR"/>
          </w:rPr>
          <w:t>NSCE_FaultDiagnosis</w:t>
        </w:r>
        <w:proofErr w:type="spellEnd"/>
        <w:r>
          <w:t xml:space="preserve"> API re-used Data Types</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2C099A" w14:paraId="6762D0E6" w14:textId="77777777" w:rsidTr="00CC3929">
        <w:trPr>
          <w:jc w:val="center"/>
          <w:ins w:id="1395" w:author="Huawei" w:date="2024-01-15T18:14: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6372B76" w14:textId="77777777" w:rsidR="002C099A" w:rsidRDefault="002C099A" w:rsidP="00CC3929">
            <w:pPr>
              <w:pStyle w:val="TAH"/>
              <w:rPr>
                <w:ins w:id="1396" w:author="Huawei" w:date="2024-01-15T18:14:00Z"/>
              </w:rPr>
            </w:pPr>
            <w:ins w:id="1397" w:author="Huawei" w:date="2024-01-15T18:14:00Z">
              <w:r>
                <w:t>Data type</w:t>
              </w:r>
            </w:ins>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5D8B00D1" w14:textId="77777777" w:rsidR="002C099A" w:rsidRDefault="002C099A" w:rsidP="00CC3929">
            <w:pPr>
              <w:pStyle w:val="TAH"/>
              <w:rPr>
                <w:ins w:id="1398" w:author="Huawei" w:date="2024-01-15T18:14:00Z"/>
              </w:rPr>
            </w:pPr>
            <w:ins w:id="1399" w:author="Huawei" w:date="2024-01-15T18:14:00Z">
              <w:r>
                <w:t>Reference</w:t>
              </w:r>
            </w:ins>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38AB3F8C" w14:textId="77777777" w:rsidR="002C099A" w:rsidRDefault="002C099A" w:rsidP="00CC3929">
            <w:pPr>
              <w:pStyle w:val="TAH"/>
              <w:rPr>
                <w:ins w:id="1400" w:author="Huawei" w:date="2024-01-15T18:14:00Z"/>
              </w:rPr>
            </w:pPr>
            <w:ins w:id="1401" w:author="Huawei" w:date="2024-01-15T18:14:00Z">
              <w:r>
                <w:t>Comments</w:t>
              </w:r>
            </w:ins>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1CB1ADBC" w14:textId="77777777" w:rsidR="002C099A" w:rsidRDefault="002C099A" w:rsidP="00CC3929">
            <w:pPr>
              <w:pStyle w:val="TAH"/>
              <w:rPr>
                <w:ins w:id="1402" w:author="Huawei" w:date="2024-01-15T18:14:00Z"/>
              </w:rPr>
            </w:pPr>
            <w:ins w:id="1403" w:author="Huawei" w:date="2024-01-15T18:14:00Z">
              <w:r>
                <w:t>Applicability</w:t>
              </w:r>
            </w:ins>
          </w:p>
        </w:tc>
      </w:tr>
      <w:tr w:rsidR="002C099A" w:rsidRPr="00BA40D7" w14:paraId="00A69430" w14:textId="77777777" w:rsidTr="00CC3929">
        <w:trPr>
          <w:jc w:val="center"/>
          <w:ins w:id="1404" w:author="Huawei" w:date="2024-01-15T18:14:00Z"/>
        </w:trPr>
        <w:tc>
          <w:tcPr>
            <w:tcW w:w="1980" w:type="dxa"/>
            <w:tcBorders>
              <w:top w:val="single" w:sz="4" w:space="0" w:color="auto"/>
              <w:left w:val="single" w:sz="4" w:space="0" w:color="auto"/>
              <w:bottom w:val="single" w:sz="4" w:space="0" w:color="auto"/>
              <w:right w:val="single" w:sz="4" w:space="0" w:color="auto"/>
            </w:tcBorders>
            <w:vAlign w:val="center"/>
          </w:tcPr>
          <w:p w14:paraId="54F4EBF5" w14:textId="77777777" w:rsidR="002C099A" w:rsidRPr="00BA40D7" w:rsidRDefault="002C099A" w:rsidP="00CC3929">
            <w:pPr>
              <w:keepNext/>
              <w:keepLines/>
              <w:overflowPunct w:val="0"/>
              <w:autoSpaceDE w:val="0"/>
              <w:autoSpaceDN w:val="0"/>
              <w:adjustRightInd w:val="0"/>
              <w:spacing w:after="0"/>
              <w:textAlignment w:val="baseline"/>
              <w:rPr>
                <w:ins w:id="1405" w:author="Huawei" w:date="2024-01-15T18:14:00Z"/>
                <w:rFonts w:ascii="Arial" w:eastAsia="Times New Roman" w:hAnsi="Arial"/>
                <w:sz w:val="18"/>
                <w:lang w:eastAsia="en-GB"/>
              </w:rPr>
            </w:pPr>
            <w:proofErr w:type="spellStart"/>
            <w:ins w:id="1406" w:author="Huawei" w:date="2024-01-15T18:14:00Z">
              <w:r w:rsidRPr="00BA40D7">
                <w:rPr>
                  <w:rFonts w:ascii="Arial" w:eastAsia="Times New Roman" w:hAnsi="Arial"/>
                  <w:sz w:val="18"/>
                  <w:lang w:eastAsia="en-GB"/>
                </w:rPr>
                <w:t>NetSliceId</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530CFF21" w14:textId="77777777" w:rsidR="002C099A" w:rsidRPr="00BA40D7" w:rsidRDefault="002C099A" w:rsidP="00CC3929">
            <w:pPr>
              <w:keepNext/>
              <w:keepLines/>
              <w:overflowPunct w:val="0"/>
              <w:autoSpaceDE w:val="0"/>
              <w:autoSpaceDN w:val="0"/>
              <w:adjustRightInd w:val="0"/>
              <w:spacing w:after="0"/>
              <w:jc w:val="center"/>
              <w:textAlignment w:val="baseline"/>
              <w:rPr>
                <w:ins w:id="1407" w:author="Huawei" w:date="2024-01-15T18:14:00Z"/>
                <w:rFonts w:ascii="Arial" w:eastAsia="Times New Roman" w:hAnsi="Arial"/>
                <w:sz w:val="18"/>
                <w:lang w:eastAsia="en-GB"/>
              </w:rPr>
            </w:pPr>
            <w:ins w:id="1408" w:author="Huawei" w:date="2024-01-15T18:14:00Z">
              <w:r w:rsidRPr="00BA40D7">
                <w:rPr>
                  <w:rFonts w:ascii="Arial" w:eastAsia="Times New Roman" w:hAnsi="Arial"/>
                  <w:sz w:val="18"/>
                  <w:lang w:eastAsia="en-GB"/>
                </w:rPr>
                <w:t>6.3.6.2.15</w:t>
              </w:r>
            </w:ins>
          </w:p>
        </w:tc>
        <w:tc>
          <w:tcPr>
            <w:tcW w:w="4111" w:type="dxa"/>
            <w:tcBorders>
              <w:top w:val="single" w:sz="4" w:space="0" w:color="auto"/>
              <w:left w:val="single" w:sz="4" w:space="0" w:color="auto"/>
              <w:bottom w:val="single" w:sz="4" w:space="0" w:color="auto"/>
              <w:right w:val="single" w:sz="4" w:space="0" w:color="auto"/>
            </w:tcBorders>
            <w:vAlign w:val="center"/>
          </w:tcPr>
          <w:p w14:paraId="34A468C2" w14:textId="77777777" w:rsidR="002C099A" w:rsidRPr="00BA40D7" w:rsidRDefault="002C099A" w:rsidP="00CC3929">
            <w:pPr>
              <w:keepNext/>
              <w:keepLines/>
              <w:overflowPunct w:val="0"/>
              <w:autoSpaceDE w:val="0"/>
              <w:autoSpaceDN w:val="0"/>
              <w:adjustRightInd w:val="0"/>
              <w:spacing w:after="0"/>
              <w:textAlignment w:val="baseline"/>
              <w:rPr>
                <w:ins w:id="1409" w:author="Huawei" w:date="2024-01-15T18:14:00Z"/>
                <w:rFonts w:ascii="Arial" w:eastAsia="Times New Roman" w:hAnsi="Arial"/>
                <w:sz w:val="18"/>
                <w:lang w:eastAsia="en-GB"/>
              </w:rPr>
            </w:pPr>
            <w:ins w:id="1410" w:author="Huawei" w:date="2024-01-15T18:14:00Z">
              <w:r w:rsidRPr="00BA40D7">
                <w:rPr>
                  <w:rFonts w:ascii="Arial" w:eastAsia="Times New Roman" w:hAnsi="Arial"/>
                  <w:sz w:val="18"/>
                  <w:lang w:eastAsia="en-GB"/>
                </w:rPr>
                <w:t>Represents the identification information of a network slice.</w:t>
              </w:r>
            </w:ins>
          </w:p>
        </w:tc>
        <w:tc>
          <w:tcPr>
            <w:tcW w:w="1638" w:type="dxa"/>
            <w:tcBorders>
              <w:top w:val="single" w:sz="4" w:space="0" w:color="auto"/>
              <w:left w:val="single" w:sz="4" w:space="0" w:color="auto"/>
              <w:bottom w:val="single" w:sz="4" w:space="0" w:color="auto"/>
              <w:right w:val="single" w:sz="4" w:space="0" w:color="auto"/>
            </w:tcBorders>
          </w:tcPr>
          <w:p w14:paraId="2253B72A" w14:textId="77777777" w:rsidR="002C099A" w:rsidRPr="00BA40D7" w:rsidRDefault="002C099A" w:rsidP="00CC3929">
            <w:pPr>
              <w:keepNext/>
              <w:keepLines/>
              <w:overflowPunct w:val="0"/>
              <w:autoSpaceDE w:val="0"/>
              <w:autoSpaceDN w:val="0"/>
              <w:adjustRightInd w:val="0"/>
              <w:spacing w:after="0"/>
              <w:textAlignment w:val="baseline"/>
              <w:rPr>
                <w:ins w:id="1411" w:author="Huawei" w:date="2024-01-15T18:14:00Z"/>
                <w:rFonts w:ascii="Arial" w:eastAsia="Times New Roman" w:hAnsi="Arial"/>
                <w:sz w:val="18"/>
                <w:lang w:eastAsia="en-GB"/>
              </w:rPr>
            </w:pPr>
          </w:p>
        </w:tc>
      </w:tr>
      <w:tr w:rsidR="002C099A" w:rsidRPr="00C673C9" w14:paraId="26E4E82E" w14:textId="77777777" w:rsidTr="00CC3929">
        <w:trPr>
          <w:jc w:val="center"/>
          <w:ins w:id="1412" w:author="Huawei" w:date="2024-01-15T18:14:00Z"/>
        </w:trPr>
        <w:tc>
          <w:tcPr>
            <w:tcW w:w="1980" w:type="dxa"/>
            <w:tcBorders>
              <w:top w:val="single" w:sz="4" w:space="0" w:color="auto"/>
              <w:left w:val="single" w:sz="4" w:space="0" w:color="auto"/>
              <w:bottom w:val="single" w:sz="4" w:space="0" w:color="auto"/>
              <w:right w:val="single" w:sz="4" w:space="0" w:color="auto"/>
            </w:tcBorders>
            <w:vAlign w:val="center"/>
          </w:tcPr>
          <w:p w14:paraId="118FA552" w14:textId="77777777" w:rsidR="002C099A" w:rsidRPr="00C673C9" w:rsidRDefault="002C099A" w:rsidP="00CC3929">
            <w:pPr>
              <w:pStyle w:val="TAL"/>
              <w:rPr>
                <w:ins w:id="1413" w:author="Huawei" w:date="2024-01-15T18:14:00Z"/>
              </w:rPr>
            </w:pPr>
            <w:proofErr w:type="spellStart"/>
            <w:ins w:id="1414" w:author="Huawei" w:date="2024-01-15T18:14:00Z">
              <w:r w:rsidRPr="00C673C9">
                <w:t>SupportedFeatures</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4EC5F0E3" w14:textId="77777777" w:rsidR="002C099A" w:rsidRPr="00C673C9" w:rsidRDefault="002C099A" w:rsidP="00CC3929">
            <w:pPr>
              <w:pStyle w:val="TAL"/>
              <w:jc w:val="center"/>
              <w:rPr>
                <w:ins w:id="1415" w:author="Huawei" w:date="2024-01-15T18:14:00Z"/>
              </w:rPr>
            </w:pPr>
            <w:ins w:id="1416" w:author="Huawei" w:date="2024-01-15T18:14:00Z">
              <w:r w:rsidRPr="00C673C9">
                <w:t>3GPP TS 29.571 [16]</w:t>
              </w:r>
            </w:ins>
          </w:p>
        </w:tc>
        <w:tc>
          <w:tcPr>
            <w:tcW w:w="4111" w:type="dxa"/>
            <w:tcBorders>
              <w:top w:val="single" w:sz="4" w:space="0" w:color="auto"/>
              <w:left w:val="single" w:sz="4" w:space="0" w:color="auto"/>
              <w:bottom w:val="single" w:sz="4" w:space="0" w:color="auto"/>
              <w:right w:val="single" w:sz="4" w:space="0" w:color="auto"/>
            </w:tcBorders>
            <w:vAlign w:val="center"/>
          </w:tcPr>
          <w:p w14:paraId="1AB71F5A" w14:textId="77777777" w:rsidR="002C099A" w:rsidRPr="00C673C9" w:rsidRDefault="002C099A" w:rsidP="00CC3929">
            <w:pPr>
              <w:pStyle w:val="TAL"/>
              <w:rPr>
                <w:ins w:id="1417" w:author="Huawei" w:date="2024-01-15T18:14:00Z"/>
                <w:rFonts w:cs="Arial"/>
                <w:szCs w:val="18"/>
              </w:rPr>
            </w:pPr>
            <w:ins w:id="1418" w:author="Huawei" w:date="2024-01-15T18:14:00Z">
              <w:r w:rsidRPr="00974CFE">
                <w:t>Represents the list of supported feature(s) and used to negotiate the applicability of the optional features.</w:t>
              </w:r>
            </w:ins>
          </w:p>
        </w:tc>
        <w:tc>
          <w:tcPr>
            <w:tcW w:w="1638" w:type="dxa"/>
            <w:tcBorders>
              <w:top w:val="single" w:sz="4" w:space="0" w:color="auto"/>
              <w:left w:val="single" w:sz="4" w:space="0" w:color="auto"/>
              <w:bottom w:val="single" w:sz="4" w:space="0" w:color="auto"/>
              <w:right w:val="single" w:sz="4" w:space="0" w:color="auto"/>
            </w:tcBorders>
          </w:tcPr>
          <w:p w14:paraId="7E3A8A9F" w14:textId="77777777" w:rsidR="002C099A" w:rsidRPr="00C673C9" w:rsidRDefault="002C099A" w:rsidP="00CC3929">
            <w:pPr>
              <w:pStyle w:val="TAL"/>
              <w:rPr>
                <w:ins w:id="1419" w:author="Huawei" w:date="2024-01-15T18:14:00Z"/>
                <w:rFonts w:cs="Arial"/>
                <w:szCs w:val="18"/>
              </w:rPr>
            </w:pPr>
          </w:p>
        </w:tc>
      </w:tr>
      <w:tr w:rsidR="002C099A" w:rsidRPr="00C673C9" w14:paraId="65FAAF20" w14:textId="77777777" w:rsidTr="00CC3929">
        <w:trPr>
          <w:jc w:val="center"/>
          <w:ins w:id="1420" w:author="Huawei" w:date="2024-01-15T18:14:00Z"/>
        </w:trPr>
        <w:tc>
          <w:tcPr>
            <w:tcW w:w="1980" w:type="dxa"/>
            <w:tcBorders>
              <w:top w:val="single" w:sz="4" w:space="0" w:color="auto"/>
              <w:left w:val="single" w:sz="4" w:space="0" w:color="auto"/>
              <w:bottom w:val="single" w:sz="4" w:space="0" w:color="auto"/>
              <w:right w:val="single" w:sz="4" w:space="0" w:color="auto"/>
            </w:tcBorders>
            <w:vAlign w:val="center"/>
          </w:tcPr>
          <w:p w14:paraId="36ABEE46" w14:textId="77777777" w:rsidR="002C099A" w:rsidRPr="00C673C9" w:rsidRDefault="002C099A" w:rsidP="00CC3929">
            <w:pPr>
              <w:pStyle w:val="TAL"/>
              <w:rPr>
                <w:ins w:id="1421" w:author="Huawei" w:date="2024-01-15T18:14:00Z"/>
              </w:rPr>
            </w:pPr>
            <w:ins w:id="1422" w:author="Huawei" w:date="2024-01-15T18:14:00Z">
              <w:r w:rsidRPr="00C673C9">
                <w:t>Uri</w:t>
              </w:r>
            </w:ins>
          </w:p>
        </w:tc>
        <w:tc>
          <w:tcPr>
            <w:tcW w:w="1984" w:type="dxa"/>
            <w:tcBorders>
              <w:top w:val="single" w:sz="4" w:space="0" w:color="auto"/>
              <w:left w:val="single" w:sz="4" w:space="0" w:color="auto"/>
              <w:bottom w:val="single" w:sz="4" w:space="0" w:color="auto"/>
              <w:right w:val="single" w:sz="4" w:space="0" w:color="auto"/>
            </w:tcBorders>
            <w:vAlign w:val="center"/>
          </w:tcPr>
          <w:p w14:paraId="7CE0CACB" w14:textId="77777777" w:rsidR="002C099A" w:rsidRPr="00C673C9" w:rsidRDefault="002C099A" w:rsidP="00CC3929">
            <w:pPr>
              <w:pStyle w:val="TAL"/>
              <w:jc w:val="center"/>
              <w:rPr>
                <w:ins w:id="1423" w:author="Huawei" w:date="2024-01-15T18:14:00Z"/>
              </w:rPr>
            </w:pPr>
            <w:ins w:id="1424" w:author="Huawei" w:date="2024-01-15T18:14:00Z">
              <w:r w:rsidRPr="00C673C9">
                <w:t>3GPP TS 29.122 [2]</w:t>
              </w:r>
            </w:ins>
          </w:p>
        </w:tc>
        <w:tc>
          <w:tcPr>
            <w:tcW w:w="4111" w:type="dxa"/>
            <w:tcBorders>
              <w:top w:val="single" w:sz="4" w:space="0" w:color="auto"/>
              <w:left w:val="single" w:sz="4" w:space="0" w:color="auto"/>
              <w:bottom w:val="single" w:sz="4" w:space="0" w:color="auto"/>
              <w:right w:val="single" w:sz="4" w:space="0" w:color="auto"/>
            </w:tcBorders>
            <w:vAlign w:val="center"/>
          </w:tcPr>
          <w:p w14:paraId="56D0C601" w14:textId="77777777" w:rsidR="002C099A" w:rsidRPr="00C673C9" w:rsidRDefault="002C099A" w:rsidP="00CC3929">
            <w:pPr>
              <w:pStyle w:val="TAL"/>
              <w:rPr>
                <w:ins w:id="1425" w:author="Huawei" w:date="2024-01-15T18:14:00Z"/>
                <w:rFonts w:cs="Arial"/>
                <w:szCs w:val="18"/>
              </w:rPr>
            </w:pPr>
            <w:ins w:id="1426" w:author="Huawei" w:date="2024-01-15T18:14:00Z">
              <w:r w:rsidRPr="00C673C9">
                <w:t>Represents a URI.</w:t>
              </w:r>
            </w:ins>
          </w:p>
        </w:tc>
        <w:tc>
          <w:tcPr>
            <w:tcW w:w="1638" w:type="dxa"/>
            <w:tcBorders>
              <w:top w:val="single" w:sz="4" w:space="0" w:color="auto"/>
              <w:left w:val="single" w:sz="4" w:space="0" w:color="auto"/>
              <w:bottom w:val="single" w:sz="4" w:space="0" w:color="auto"/>
              <w:right w:val="single" w:sz="4" w:space="0" w:color="auto"/>
            </w:tcBorders>
          </w:tcPr>
          <w:p w14:paraId="224902BC" w14:textId="77777777" w:rsidR="002C099A" w:rsidRPr="00C673C9" w:rsidRDefault="002C099A" w:rsidP="00CC3929">
            <w:pPr>
              <w:pStyle w:val="TAL"/>
              <w:rPr>
                <w:ins w:id="1427" w:author="Huawei" w:date="2024-01-15T18:14:00Z"/>
                <w:rFonts w:cs="Arial"/>
                <w:szCs w:val="18"/>
              </w:rPr>
            </w:pPr>
          </w:p>
        </w:tc>
      </w:tr>
    </w:tbl>
    <w:p w14:paraId="5D1D4DBE" w14:textId="77777777" w:rsidR="002C099A" w:rsidRDefault="002C099A" w:rsidP="002C099A">
      <w:pPr>
        <w:rPr>
          <w:ins w:id="1428" w:author="Huawei" w:date="2024-01-15T18:14:00Z"/>
          <w:lang w:val="en-US"/>
        </w:rPr>
      </w:pPr>
    </w:p>
    <w:p w14:paraId="483C5A2C" w14:textId="77777777" w:rsidR="002C099A" w:rsidRPr="000E1D0D" w:rsidRDefault="002C099A" w:rsidP="002C099A">
      <w:pPr>
        <w:pStyle w:val="EditorsNote"/>
        <w:rPr>
          <w:ins w:id="1429" w:author="Huawei" w:date="2024-01-15T18:14:00Z"/>
        </w:rPr>
      </w:pPr>
      <w:ins w:id="1430" w:author="Huawei" w:date="2024-01-15T18:14:00Z">
        <w:r w:rsidRPr="000E1D0D">
          <w:t>Editor's Note:</w:t>
        </w:r>
        <w:r w:rsidRPr="000E1D0D">
          <w:tab/>
          <w:t xml:space="preserve">The </w:t>
        </w:r>
        <w:r>
          <w:t xml:space="preserve">definition of the </w:t>
        </w:r>
        <w:proofErr w:type="spellStart"/>
        <w:r>
          <w:t>OpenAPI</w:t>
        </w:r>
        <w:proofErr w:type="spellEnd"/>
        <w:r>
          <w:t xml:space="preserve"> file </w:t>
        </w:r>
        <w:r w:rsidRPr="000E1D0D">
          <w:t>is FFS</w:t>
        </w:r>
        <w:r>
          <w:t xml:space="preserve"> and will be updated based on the </w:t>
        </w:r>
        <w:r w:rsidRPr="00CE194B">
          <w:t xml:space="preserve">conclusions agreed upon at </w:t>
        </w:r>
        <w:r>
          <w:t>CT3#132</w:t>
        </w:r>
        <w:r w:rsidRPr="00CE194B">
          <w:t xml:space="preserve"> meeting</w:t>
        </w:r>
        <w:r w:rsidRPr="000E1D0D">
          <w:t>.</w:t>
        </w:r>
      </w:ins>
    </w:p>
    <w:p w14:paraId="4E5C3641" w14:textId="77777777" w:rsidR="002C099A" w:rsidRDefault="002C099A" w:rsidP="002C099A">
      <w:pPr>
        <w:pStyle w:val="4"/>
        <w:rPr>
          <w:ins w:id="1431" w:author="Huawei" w:date="2024-01-15T18:14:00Z"/>
          <w:lang w:eastAsia="zh-CN"/>
        </w:rPr>
      </w:pPr>
      <w:bookmarkStart w:id="1432" w:name="_Toc85734351"/>
      <w:bookmarkStart w:id="1433" w:name="_Toc89431650"/>
      <w:bookmarkStart w:id="1434" w:name="_Toc97042462"/>
      <w:bookmarkStart w:id="1435" w:name="_Toc97045606"/>
      <w:bookmarkStart w:id="1436" w:name="_Toc97155351"/>
      <w:bookmarkStart w:id="1437" w:name="_Toc101521488"/>
      <w:bookmarkStart w:id="1438" w:name="_Toc120537600"/>
      <w:ins w:id="1439" w:author="Huawei" w:date="2024-01-15T18:14:00Z">
        <w:r>
          <w:rPr>
            <w:lang w:eastAsia="zh-CN"/>
          </w:rPr>
          <w:t>6.</w:t>
        </w:r>
        <w:r w:rsidRPr="00D41F73">
          <w:rPr>
            <w:highlight w:val="yellow"/>
            <w:lang w:eastAsia="zh-CN"/>
          </w:rPr>
          <w:t>14</w:t>
        </w:r>
        <w:r>
          <w:rPr>
            <w:lang w:eastAsia="zh-CN"/>
          </w:rPr>
          <w:t>.6.2</w:t>
        </w:r>
        <w:r>
          <w:rPr>
            <w:lang w:eastAsia="zh-CN"/>
          </w:rPr>
          <w:tab/>
          <w:t>Structured data types</w:t>
        </w:r>
        <w:bookmarkEnd w:id="1432"/>
        <w:bookmarkEnd w:id="1433"/>
        <w:bookmarkEnd w:id="1434"/>
        <w:bookmarkEnd w:id="1435"/>
        <w:bookmarkEnd w:id="1436"/>
        <w:bookmarkEnd w:id="1437"/>
        <w:bookmarkEnd w:id="1438"/>
      </w:ins>
    </w:p>
    <w:p w14:paraId="429A4783" w14:textId="77777777" w:rsidR="002C099A" w:rsidRDefault="002C099A" w:rsidP="002C099A">
      <w:pPr>
        <w:pStyle w:val="5"/>
        <w:rPr>
          <w:ins w:id="1440" w:author="Huawei" w:date="2024-01-15T18:14:00Z"/>
          <w:lang w:eastAsia="zh-CN"/>
        </w:rPr>
      </w:pPr>
      <w:bookmarkStart w:id="1441" w:name="_Toc85734352"/>
      <w:bookmarkStart w:id="1442" w:name="_Toc89431651"/>
      <w:bookmarkStart w:id="1443" w:name="_Toc97042463"/>
      <w:bookmarkStart w:id="1444" w:name="_Toc97045607"/>
      <w:bookmarkStart w:id="1445" w:name="_Toc97155352"/>
      <w:bookmarkStart w:id="1446" w:name="_Toc101521489"/>
      <w:bookmarkStart w:id="1447" w:name="_Toc120537601"/>
      <w:ins w:id="1448" w:author="Huawei" w:date="2024-01-15T18:14:00Z">
        <w:r>
          <w:rPr>
            <w:lang w:eastAsia="zh-CN"/>
          </w:rPr>
          <w:t>6.</w:t>
        </w:r>
        <w:r w:rsidRPr="00D41F73">
          <w:rPr>
            <w:highlight w:val="yellow"/>
            <w:lang w:eastAsia="zh-CN"/>
          </w:rPr>
          <w:t>14</w:t>
        </w:r>
        <w:r>
          <w:rPr>
            <w:lang w:eastAsia="zh-CN"/>
          </w:rPr>
          <w:t>.6.2.1</w:t>
        </w:r>
        <w:r>
          <w:rPr>
            <w:lang w:eastAsia="zh-CN"/>
          </w:rPr>
          <w:tab/>
          <w:t>Introduction</w:t>
        </w:r>
        <w:bookmarkEnd w:id="1441"/>
        <w:bookmarkEnd w:id="1442"/>
        <w:bookmarkEnd w:id="1443"/>
        <w:bookmarkEnd w:id="1444"/>
        <w:bookmarkEnd w:id="1445"/>
        <w:bookmarkEnd w:id="1446"/>
        <w:bookmarkEnd w:id="1447"/>
      </w:ins>
    </w:p>
    <w:p w14:paraId="33B635A5" w14:textId="77777777" w:rsidR="002C099A" w:rsidRPr="0046710E" w:rsidRDefault="002C099A" w:rsidP="002C099A">
      <w:pPr>
        <w:rPr>
          <w:ins w:id="1449" w:author="Huawei" w:date="2024-01-15T18:14:00Z"/>
        </w:rPr>
      </w:pPr>
      <w:ins w:id="1450" w:author="Huawei" w:date="2024-01-15T18:14:00Z">
        <w:r w:rsidRPr="0046710E">
          <w:t>This clause defines the data structures to be used in resource representations.</w:t>
        </w:r>
      </w:ins>
    </w:p>
    <w:p w14:paraId="7034D899" w14:textId="484D38D6" w:rsidR="002C099A" w:rsidRPr="0046710E" w:rsidRDefault="002C099A" w:rsidP="002C099A">
      <w:pPr>
        <w:pStyle w:val="5"/>
        <w:rPr>
          <w:ins w:id="1451" w:author="Huawei" w:date="2024-01-15T18:14:00Z"/>
        </w:rPr>
      </w:pPr>
      <w:bookmarkStart w:id="1452" w:name="_Toc96843443"/>
      <w:bookmarkStart w:id="1453" w:name="_Toc96844418"/>
      <w:bookmarkStart w:id="1454" w:name="_Toc100739991"/>
      <w:bookmarkStart w:id="1455" w:name="_Toc129252564"/>
      <w:bookmarkStart w:id="1456" w:name="_Toc144024269"/>
      <w:bookmarkStart w:id="1457" w:name="_Toc148176982"/>
      <w:bookmarkStart w:id="1458" w:name="_Toc148359032"/>
      <w:ins w:id="1459" w:author="Huawei" w:date="2024-01-15T18:14:00Z">
        <w:r w:rsidRPr="0046710E">
          <w:t>6.</w:t>
        </w:r>
        <w:r w:rsidRPr="0003243B">
          <w:rPr>
            <w:highlight w:val="yellow"/>
          </w:rPr>
          <w:t>14</w:t>
        </w:r>
        <w:r w:rsidRPr="0046710E">
          <w:t>.6.2.2</w:t>
        </w:r>
        <w:r w:rsidRPr="0046710E">
          <w:tab/>
          <w:t xml:space="preserve">Type: </w:t>
        </w:r>
        <w:bookmarkEnd w:id="1452"/>
        <w:bookmarkEnd w:id="1453"/>
        <w:bookmarkEnd w:id="1454"/>
        <w:bookmarkEnd w:id="1455"/>
        <w:bookmarkEnd w:id="1456"/>
        <w:bookmarkEnd w:id="1457"/>
        <w:bookmarkEnd w:id="1458"/>
        <w:proofErr w:type="spellStart"/>
        <w:r>
          <w:t>F</w:t>
        </w:r>
        <w:r>
          <w:rPr>
            <w:rFonts w:hint="eastAsia"/>
            <w:lang w:eastAsia="zh-CN"/>
          </w:rPr>
          <w:t>au</w:t>
        </w:r>
        <w:r>
          <w:rPr>
            <w:lang w:eastAsia="zh-CN"/>
          </w:rPr>
          <w:t>lt</w:t>
        </w:r>
        <w:r>
          <w:t>Diag</w:t>
        </w:r>
        <w:r w:rsidRPr="008874EC">
          <w:t>Subsc</w:t>
        </w:r>
        <w:proofErr w:type="spellEnd"/>
      </w:ins>
    </w:p>
    <w:p w14:paraId="366667BC" w14:textId="347D7ABC" w:rsidR="002C099A" w:rsidRPr="0046710E" w:rsidRDefault="002C099A" w:rsidP="002C099A">
      <w:pPr>
        <w:pStyle w:val="TH"/>
        <w:rPr>
          <w:ins w:id="1460" w:author="Huawei" w:date="2024-01-15T18:14:00Z"/>
        </w:rPr>
      </w:pPr>
      <w:ins w:id="1461" w:author="Huawei" w:date="2024-01-15T18:14:00Z">
        <w:r w:rsidRPr="0046710E">
          <w:rPr>
            <w:noProof/>
          </w:rPr>
          <w:t>Table </w:t>
        </w:r>
        <w:r w:rsidRPr="0046710E">
          <w:t>6.</w:t>
        </w:r>
        <w:r w:rsidRPr="002D73CE">
          <w:rPr>
            <w:highlight w:val="yellow"/>
          </w:rPr>
          <w:t>14</w:t>
        </w:r>
        <w:r w:rsidRPr="0046710E">
          <w:t xml:space="preserve">.6.2.2-1: </w:t>
        </w:r>
        <w:r w:rsidRPr="0046710E">
          <w:rPr>
            <w:noProof/>
          </w:rPr>
          <w:t xml:space="preserve">Definition of type </w:t>
        </w:r>
        <w:proofErr w:type="spellStart"/>
        <w:r>
          <w:t>F</w:t>
        </w:r>
        <w:r>
          <w:rPr>
            <w:rFonts w:hint="eastAsia"/>
            <w:lang w:eastAsia="zh-CN"/>
          </w:rPr>
          <w:t>au</w:t>
        </w:r>
        <w:r>
          <w:rPr>
            <w:lang w:eastAsia="zh-CN"/>
          </w:rPr>
          <w:t>lt</w:t>
        </w:r>
        <w:r>
          <w:t>Diag</w:t>
        </w:r>
        <w:r w:rsidRPr="008874EC">
          <w:t>Subsc</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2C099A" w:rsidRPr="0046710E" w14:paraId="7678B1D4" w14:textId="77777777" w:rsidTr="00CC3929">
        <w:trPr>
          <w:jc w:val="center"/>
          <w:ins w:id="1462" w:author="Huawei" w:date="2024-01-15T18:14:00Z"/>
        </w:trPr>
        <w:tc>
          <w:tcPr>
            <w:tcW w:w="1555" w:type="dxa"/>
            <w:shd w:val="clear" w:color="auto" w:fill="C0C0C0"/>
            <w:vAlign w:val="center"/>
            <w:hideMark/>
          </w:tcPr>
          <w:p w14:paraId="11A65E68" w14:textId="77777777" w:rsidR="002C099A" w:rsidRPr="0046710E" w:rsidRDefault="002C099A" w:rsidP="00CC3929">
            <w:pPr>
              <w:pStyle w:val="TAH"/>
              <w:rPr>
                <w:ins w:id="1463" w:author="Huawei" w:date="2024-01-15T18:14:00Z"/>
              </w:rPr>
            </w:pPr>
            <w:ins w:id="1464" w:author="Huawei" w:date="2024-01-15T18:14:00Z">
              <w:r w:rsidRPr="0046710E">
                <w:t>Attribute name</w:t>
              </w:r>
            </w:ins>
          </w:p>
        </w:tc>
        <w:tc>
          <w:tcPr>
            <w:tcW w:w="1417" w:type="dxa"/>
            <w:shd w:val="clear" w:color="auto" w:fill="C0C0C0"/>
            <w:vAlign w:val="center"/>
            <w:hideMark/>
          </w:tcPr>
          <w:p w14:paraId="36807DB8" w14:textId="77777777" w:rsidR="002C099A" w:rsidRPr="0046710E" w:rsidRDefault="002C099A" w:rsidP="00CC3929">
            <w:pPr>
              <w:pStyle w:val="TAH"/>
              <w:rPr>
                <w:ins w:id="1465" w:author="Huawei" w:date="2024-01-15T18:14:00Z"/>
              </w:rPr>
            </w:pPr>
            <w:ins w:id="1466" w:author="Huawei" w:date="2024-01-15T18:14:00Z">
              <w:r w:rsidRPr="0046710E">
                <w:t>Data type</w:t>
              </w:r>
            </w:ins>
          </w:p>
        </w:tc>
        <w:tc>
          <w:tcPr>
            <w:tcW w:w="425" w:type="dxa"/>
            <w:shd w:val="clear" w:color="auto" w:fill="C0C0C0"/>
            <w:vAlign w:val="center"/>
            <w:hideMark/>
          </w:tcPr>
          <w:p w14:paraId="7A63CFAF" w14:textId="77777777" w:rsidR="002C099A" w:rsidRPr="0046710E" w:rsidRDefault="002C099A" w:rsidP="00CC3929">
            <w:pPr>
              <w:pStyle w:val="TAH"/>
              <w:rPr>
                <w:ins w:id="1467" w:author="Huawei" w:date="2024-01-15T18:14:00Z"/>
              </w:rPr>
            </w:pPr>
            <w:ins w:id="1468" w:author="Huawei" w:date="2024-01-15T18:14:00Z">
              <w:r w:rsidRPr="0046710E">
                <w:t>P</w:t>
              </w:r>
            </w:ins>
          </w:p>
        </w:tc>
        <w:tc>
          <w:tcPr>
            <w:tcW w:w="1134" w:type="dxa"/>
            <w:shd w:val="clear" w:color="auto" w:fill="C0C0C0"/>
            <w:vAlign w:val="center"/>
          </w:tcPr>
          <w:p w14:paraId="62237697" w14:textId="77777777" w:rsidR="002C099A" w:rsidRPr="0046710E" w:rsidRDefault="002C099A" w:rsidP="00CC3929">
            <w:pPr>
              <w:pStyle w:val="TAH"/>
              <w:rPr>
                <w:ins w:id="1469" w:author="Huawei" w:date="2024-01-15T18:14:00Z"/>
              </w:rPr>
            </w:pPr>
            <w:ins w:id="1470" w:author="Huawei" w:date="2024-01-15T18:14:00Z">
              <w:r w:rsidRPr="0046710E">
                <w:t>Cardinality</w:t>
              </w:r>
            </w:ins>
          </w:p>
        </w:tc>
        <w:tc>
          <w:tcPr>
            <w:tcW w:w="3686" w:type="dxa"/>
            <w:shd w:val="clear" w:color="auto" w:fill="C0C0C0"/>
            <w:vAlign w:val="center"/>
            <w:hideMark/>
          </w:tcPr>
          <w:p w14:paraId="05896F2D" w14:textId="77777777" w:rsidR="002C099A" w:rsidRPr="0046710E" w:rsidRDefault="002C099A" w:rsidP="00CC3929">
            <w:pPr>
              <w:pStyle w:val="TAH"/>
              <w:rPr>
                <w:ins w:id="1471" w:author="Huawei" w:date="2024-01-15T18:14:00Z"/>
                <w:rFonts w:cs="Arial"/>
                <w:szCs w:val="18"/>
              </w:rPr>
            </w:pPr>
            <w:ins w:id="1472" w:author="Huawei" w:date="2024-01-15T18:14:00Z">
              <w:r w:rsidRPr="0046710E">
                <w:rPr>
                  <w:rFonts w:cs="Arial"/>
                  <w:szCs w:val="18"/>
                </w:rPr>
                <w:t>Description</w:t>
              </w:r>
            </w:ins>
          </w:p>
        </w:tc>
        <w:tc>
          <w:tcPr>
            <w:tcW w:w="1307" w:type="dxa"/>
            <w:shd w:val="clear" w:color="auto" w:fill="C0C0C0"/>
            <w:vAlign w:val="center"/>
          </w:tcPr>
          <w:p w14:paraId="047ACF8B" w14:textId="77777777" w:rsidR="002C099A" w:rsidRPr="0046710E" w:rsidRDefault="002C099A" w:rsidP="00CC3929">
            <w:pPr>
              <w:pStyle w:val="TAH"/>
              <w:rPr>
                <w:ins w:id="1473" w:author="Huawei" w:date="2024-01-15T18:14:00Z"/>
                <w:rFonts w:cs="Arial"/>
                <w:szCs w:val="18"/>
              </w:rPr>
            </w:pPr>
            <w:ins w:id="1474" w:author="Huawei" w:date="2024-01-15T18:14:00Z">
              <w:r w:rsidRPr="0046710E">
                <w:rPr>
                  <w:rFonts w:cs="Arial"/>
                  <w:szCs w:val="18"/>
                </w:rPr>
                <w:t>Applicability</w:t>
              </w:r>
            </w:ins>
          </w:p>
        </w:tc>
      </w:tr>
      <w:tr w:rsidR="002C099A" w:rsidRPr="0046710E" w14:paraId="6B91F237" w14:textId="77777777" w:rsidTr="00CC3929">
        <w:trPr>
          <w:jc w:val="center"/>
          <w:ins w:id="1475" w:author="Huawei" w:date="2024-01-15T18:14:00Z"/>
        </w:trPr>
        <w:tc>
          <w:tcPr>
            <w:tcW w:w="1555" w:type="dxa"/>
            <w:vAlign w:val="center"/>
          </w:tcPr>
          <w:p w14:paraId="0F4B03E9" w14:textId="77777777" w:rsidR="002C099A" w:rsidRPr="0046710E" w:rsidRDefault="002C099A" w:rsidP="00CC3929">
            <w:pPr>
              <w:pStyle w:val="TAL"/>
              <w:rPr>
                <w:ins w:id="1476" w:author="Huawei" w:date="2024-01-15T18:14:00Z"/>
              </w:rPr>
            </w:pPr>
            <w:proofErr w:type="spellStart"/>
            <w:ins w:id="1477" w:author="Huawei" w:date="2024-01-15T18:14:00Z">
              <w:r>
                <w:t>notifUri</w:t>
              </w:r>
              <w:proofErr w:type="spellEnd"/>
            </w:ins>
          </w:p>
        </w:tc>
        <w:tc>
          <w:tcPr>
            <w:tcW w:w="1417" w:type="dxa"/>
            <w:vAlign w:val="center"/>
          </w:tcPr>
          <w:p w14:paraId="4BE1B8B7" w14:textId="77777777" w:rsidR="002C099A" w:rsidRPr="0046710E" w:rsidRDefault="002C099A" w:rsidP="00CC3929">
            <w:pPr>
              <w:pStyle w:val="TAL"/>
              <w:rPr>
                <w:ins w:id="1478" w:author="Huawei" w:date="2024-01-15T18:14:00Z"/>
              </w:rPr>
            </w:pPr>
            <w:ins w:id="1479" w:author="Huawei" w:date="2024-01-15T18:14:00Z">
              <w:r>
                <w:t>Uri</w:t>
              </w:r>
            </w:ins>
          </w:p>
        </w:tc>
        <w:tc>
          <w:tcPr>
            <w:tcW w:w="425" w:type="dxa"/>
            <w:vAlign w:val="center"/>
          </w:tcPr>
          <w:p w14:paraId="2D7831BA" w14:textId="77777777" w:rsidR="002C099A" w:rsidRPr="0046710E" w:rsidRDefault="002C099A" w:rsidP="00CC3929">
            <w:pPr>
              <w:pStyle w:val="TAC"/>
              <w:rPr>
                <w:ins w:id="1480" w:author="Huawei" w:date="2024-01-15T18:14:00Z"/>
              </w:rPr>
            </w:pPr>
            <w:ins w:id="1481" w:author="Huawei" w:date="2024-01-15T18:14:00Z">
              <w:r>
                <w:t>M</w:t>
              </w:r>
            </w:ins>
          </w:p>
        </w:tc>
        <w:tc>
          <w:tcPr>
            <w:tcW w:w="1134" w:type="dxa"/>
            <w:vAlign w:val="center"/>
          </w:tcPr>
          <w:p w14:paraId="77187FF6" w14:textId="77777777" w:rsidR="002C099A" w:rsidRPr="0046710E" w:rsidRDefault="002C099A" w:rsidP="00CC3929">
            <w:pPr>
              <w:pStyle w:val="TAC"/>
              <w:rPr>
                <w:ins w:id="1482" w:author="Huawei" w:date="2024-01-15T18:14:00Z"/>
              </w:rPr>
            </w:pPr>
            <w:ins w:id="1483" w:author="Huawei" w:date="2024-01-15T18:14:00Z">
              <w:r>
                <w:t>1</w:t>
              </w:r>
            </w:ins>
          </w:p>
        </w:tc>
        <w:tc>
          <w:tcPr>
            <w:tcW w:w="3686" w:type="dxa"/>
            <w:vAlign w:val="center"/>
          </w:tcPr>
          <w:p w14:paraId="01F206F1" w14:textId="77777777" w:rsidR="002C099A" w:rsidRPr="0046710E" w:rsidRDefault="002C099A" w:rsidP="00CC3929">
            <w:pPr>
              <w:pStyle w:val="TAL"/>
              <w:rPr>
                <w:ins w:id="1484" w:author="Huawei" w:date="2024-01-15T18:14:00Z"/>
              </w:rPr>
            </w:pPr>
            <w:ins w:id="1485" w:author="Huawei" w:date="2024-01-15T18:14:00Z">
              <w:r>
                <w:t>Contains the URI via which notifications shall be delivered.</w:t>
              </w:r>
            </w:ins>
          </w:p>
        </w:tc>
        <w:tc>
          <w:tcPr>
            <w:tcW w:w="1307" w:type="dxa"/>
            <w:vAlign w:val="center"/>
          </w:tcPr>
          <w:p w14:paraId="3D0107B8" w14:textId="77777777" w:rsidR="002C099A" w:rsidRPr="0046710E" w:rsidRDefault="002C099A" w:rsidP="00CC3929">
            <w:pPr>
              <w:pStyle w:val="TAL"/>
              <w:rPr>
                <w:ins w:id="1486" w:author="Huawei" w:date="2024-01-15T18:14:00Z"/>
                <w:rFonts w:cs="Arial"/>
                <w:szCs w:val="18"/>
              </w:rPr>
            </w:pPr>
          </w:p>
        </w:tc>
      </w:tr>
      <w:tr w:rsidR="002C099A" w:rsidRPr="0046710E" w14:paraId="49429FCB" w14:textId="77777777" w:rsidTr="00CC3929">
        <w:trPr>
          <w:jc w:val="center"/>
          <w:ins w:id="1487" w:author="Huawei" w:date="2024-01-15T18:14:00Z"/>
        </w:trPr>
        <w:tc>
          <w:tcPr>
            <w:tcW w:w="1555" w:type="dxa"/>
            <w:vAlign w:val="center"/>
          </w:tcPr>
          <w:p w14:paraId="590606B0" w14:textId="77777777" w:rsidR="002C099A" w:rsidRPr="0046710E" w:rsidRDefault="002C099A" w:rsidP="00CC3929">
            <w:pPr>
              <w:pStyle w:val="TAL"/>
              <w:rPr>
                <w:ins w:id="1488" w:author="Huawei" w:date="2024-01-15T18:14:00Z"/>
              </w:rPr>
            </w:pPr>
            <w:proofErr w:type="spellStart"/>
            <w:ins w:id="1489" w:author="Huawei" w:date="2024-01-15T18:14:00Z">
              <w:r>
                <w:t>valServId</w:t>
              </w:r>
              <w:proofErr w:type="spellEnd"/>
            </w:ins>
          </w:p>
        </w:tc>
        <w:tc>
          <w:tcPr>
            <w:tcW w:w="1417" w:type="dxa"/>
            <w:vAlign w:val="center"/>
          </w:tcPr>
          <w:p w14:paraId="573B7E8E" w14:textId="77777777" w:rsidR="002C099A" w:rsidRPr="0046710E" w:rsidRDefault="002C099A" w:rsidP="00CC3929">
            <w:pPr>
              <w:pStyle w:val="TAL"/>
              <w:rPr>
                <w:ins w:id="1490" w:author="Huawei" w:date="2024-01-15T18:14:00Z"/>
              </w:rPr>
            </w:pPr>
            <w:ins w:id="1491" w:author="Huawei" w:date="2024-01-15T18:14:00Z">
              <w:r w:rsidRPr="00200F44">
                <w:t>string</w:t>
              </w:r>
            </w:ins>
          </w:p>
        </w:tc>
        <w:tc>
          <w:tcPr>
            <w:tcW w:w="425" w:type="dxa"/>
            <w:vAlign w:val="center"/>
          </w:tcPr>
          <w:p w14:paraId="2072E7A7" w14:textId="77777777" w:rsidR="002C099A" w:rsidRPr="0046710E" w:rsidRDefault="002C099A" w:rsidP="00CC3929">
            <w:pPr>
              <w:pStyle w:val="TAC"/>
              <w:rPr>
                <w:ins w:id="1492" w:author="Huawei" w:date="2024-01-15T18:14:00Z"/>
              </w:rPr>
            </w:pPr>
            <w:ins w:id="1493" w:author="Huawei" w:date="2024-01-15T18:14:00Z">
              <w:r>
                <w:t>M</w:t>
              </w:r>
            </w:ins>
          </w:p>
        </w:tc>
        <w:tc>
          <w:tcPr>
            <w:tcW w:w="1134" w:type="dxa"/>
            <w:vAlign w:val="center"/>
          </w:tcPr>
          <w:p w14:paraId="732DB1E1" w14:textId="77777777" w:rsidR="002C099A" w:rsidRPr="0046710E" w:rsidRDefault="002C099A" w:rsidP="00CC3929">
            <w:pPr>
              <w:pStyle w:val="TAC"/>
              <w:rPr>
                <w:ins w:id="1494" w:author="Huawei" w:date="2024-01-15T18:14:00Z"/>
              </w:rPr>
            </w:pPr>
            <w:ins w:id="1495" w:author="Huawei" w:date="2024-01-15T18:14:00Z">
              <w:r>
                <w:t>1</w:t>
              </w:r>
            </w:ins>
          </w:p>
        </w:tc>
        <w:tc>
          <w:tcPr>
            <w:tcW w:w="3686" w:type="dxa"/>
            <w:vAlign w:val="center"/>
          </w:tcPr>
          <w:p w14:paraId="3B0DF821" w14:textId="77777777" w:rsidR="002C099A" w:rsidRPr="0046710E" w:rsidRDefault="002C099A" w:rsidP="00CC3929">
            <w:pPr>
              <w:pStyle w:val="TAL"/>
              <w:rPr>
                <w:ins w:id="1496" w:author="Huawei" w:date="2024-01-15T18:14:00Z"/>
              </w:rPr>
            </w:pPr>
            <w:ins w:id="1497" w:author="Huawei" w:date="2024-01-15T18:14:00Z">
              <w:r>
                <w:t xml:space="preserve">Contains the identifier of the VAL Service to which the </w:t>
              </w:r>
              <w:r>
                <w:rPr>
                  <w:lang w:eastAsia="fr-FR"/>
                </w:rPr>
                <w:t>fault diagnosis</w:t>
              </w:r>
              <w:r>
                <w:rPr>
                  <w:rFonts w:cs="Arial"/>
                  <w:szCs w:val="18"/>
                </w:rPr>
                <w:t xml:space="preserve"> </w:t>
              </w:r>
              <w:r>
                <w:t>is related.</w:t>
              </w:r>
            </w:ins>
          </w:p>
        </w:tc>
        <w:tc>
          <w:tcPr>
            <w:tcW w:w="1307" w:type="dxa"/>
            <w:vAlign w:val="center"/>
          </w:tcPr>
          <w:p w14:paraId="21F4D957" w14:textId="77777777" w:rsidR="002C099A" w:rsidRPr="0046710E" w:rsidRDefault="002C099A" w:rsidP="00CC3929">
            <w:pPr>
              <w:pStyle w:val="TAL"/>
              <w:rPr>
                <w:ins w:id="1498" w:author="Huawei" w:date="2024-01-15T18:14:00Z"/>
                <w:rFonts w:cs="Arial"/>
                <w:szCs w:val="18"/>
              </w:rPr>
            </w:pPr>
          </w:p>
        </w:tc>
      </w:tr>
      <w:tr w:rsidR="002C099A" w:rsidRPr="0046710E" w14:paraId="772F410E" w14:textId="77777777" w:rsidTr="00CC3929">
        <w:trPr>
          <w:jc w:val="center"/>
          <w:ins w:id="1499" w:author="Huawei" w:date="2024-01-15T18:14:00Z"/>
        </w:trPr>
        <w:tc>
          <w:tcPr>
            <w:tcW w:w="1555" w:type="dxa"/>
            <w:vAlign w:val="center"/>
          </w:tcPr>
          <w:p w14:paraId="1BF909A3" w14:textId="77777777" w:rsidR="002C099A" w:rsidRPr="0046710E" w:rsidRDefault="002C099A" w:rsidP="00CC3929">
            <w:pPr>
              <w:pStyle w:val="TAL"/>
              <w:rPr>
                <w:ins w:id="1500" w:author="Huawei" w:date="2024-01-15T18:14:00Z"/>
              </w:rPr>
            </w:pPr>
            <w:proofErr w:type="spellStart"/>
            <w:ins w:id="1501" w:author="Huawei" w:date="2024-01-15T18:14:00Z">
              <w:r>
                <w:t>valUeIds</w:t>
              </w:r>
              <w:proofErr w:type="spellEnd"/>
            </w:ins>
          </w:p>
        </w:tc>
        <w:tc>
          <w:tcPr>
            <w:tcW w:w="1417" w:type="dxa"/>
            <w:vAlign w:val="center"/>
          </w:tcPr>
          <w:p w14:paraId="3BF3725B" w14:textId="77777777" w:rsidR="002C099A" w:rsidRPr="0046710E" w:rsidRDefault="002C099A" w:rsidP="00CC3929">
            <w:pPr>
              <w:pStyle w:val="TAL"/>
              <w:rPr>
                <w:ins w:id="1502" w:author="Huawei" w:date="2024-01-15T18:14:00Z"/>
              </w:rPr>
            </w:pPr>
            <w:ins w:id="1503" w:author="Huawei" w:date="2024-01-15T18:14:00Z">
              <w:r>
                <w:t>array(string)</w:t>
              </w:r>
            </w:ins>
          </w:p>
        </w:tc>
        <w:tc>
          <w:tcPr>
            <w:tcW w:w="425" w:type="dxa"/>
            <w:vAlign w:val="center"/>
          </w:tcPr>
          <w:p w14:paraId="0576D31F" w14:textId="77777777" w:rsidR="002C099A" w:rsidRPr="0046710E" w:rsidRDefault="002C099A" w:rsidP="00CC3929">
            <w:pPr>
              <w:pStyle w:val="TAC"/>
              <w:rPr>
                <w:ins w:id="1504" w:author="Huawei" w:date="2024-01-15T18:14:00Z"/>
              </w:rPr>
            </w:pPr>
            <w:ins w:id="1505" w:author="Huawei" w:date="2024-01-15T18:14:00Z">
              <w:r>
                <w:t>O</w:t>
              </w:r>
            </w:ins>
          </w:p>
        </w:tc>
        <w:tc>
          <w:tcPr>
            <w:tcW w:w="1134" w:type="dxa"/>
            <w:vAlign w:val="center"/>
          </w:tcPr>
          <w:p w14:paraId="3A8DF95F" w14:textId="77777777" w:rsidR="002C099A" w:rsidRPr="0046710E" w:rsidRDefault="002C099A" w:rsidP="00CC3929">
            <w:pPr>
              <w:pStyle w:val="TAC"/>
              <w:rPr>
                <w:ins w:id="1506" w:author="Huawei" w:date="2024-01-15T18:14:00Z"/>
              </w:rPr>
            </w:pPr>
            <w:ins w:id="1507" w:author="Huawei" w:date="2024-01-15T18:14:00Z">
              <w:r>
                <w:t>1..N</w:t>
              </w:r>
            </w:ins>
          </w:p>
        </w:tc>
        <w:tc>
          <w:tcPr>
            <w:tcW w:w="3686" w:type="dxa"/>
            <w:vAlign w:val="center"/>
          </w:tcPr>
          <w:p w14:paraId="73A47252" w14:textId="77777777" w:rsidR="002C099A" w:rsidRPr="0046710E" w:rsidRDefault="002C099A" w:rsidP="00CC3929">
            <w:pPr>
              <w:pStyle w:val="TAL"/>
              <w:rPr>
                <w:ins w:id="1508" w:author="Huawei" w:date="2024-01-15T18:14:00Z"/>
              </w:rPr>
            </w:pPr>
            <w:ins w:id="1509" w:author="Huawei" w:date="2024-01-15T18:14:00Z">
              <w:r>
                <w:t>Contains the list of the identifier(s) of the VAL UE(s)</w:t>
              </w:r>
              <w:r w:rsidRPr="00975BFD">
                <w:rPr>
                  <w:kern w:val="2"/>
                </w:rPr>
                <w:t xml:space="preserve"> </w:t>
              </w:r>
              <w:r>
                <w:rPr>
                  <w:kern w:val="2"/>
                </w:rPr>
                <w:t xml:space="preserve">to </w:t>
              </w:r>
              <w:r w:rsidRPr="00975BFD">
                <w:rPr>
                  <w:kern w:val="2"/>
                </w:rPr>
                <w:t xml:space="preserve">which the </w:t>
              </w:r>
              <w:r>
                <w:rPr>
                  <w:kern w:val="2"/>
                </w:rPr>
                <w:t>subscription</w:t>
              </w:r>
              <w:r w:rsidRPr="00975BFD">
                <w:rPr>
                  <w:kern w:val="2"/>
                </w:rPr>
                <w:t xml:space="preserve"> </w:t>
              </w:r>
              <w:r>
                <w:rPr>
                  <w:kern w:val="2"/>
                </w:rPr>
                <w:t>is related</w:t>
              </w:r>
              <w:r>
                <w:t>.</w:t>
              </w:r>
            </w:ins>
          </w:p>
        </w:tc>
        <w:tc>
          <w:tcPr>
            <w:tcW w:w="1307" w:type="dxa"/>
            <w:vAlign w:val="center"/>
          </w:tcPr>
          <w:p w14:paraId="06C2B891" w14:textId="77777777" w:rsidR="002C099A" w:rsidRPr="0046710E" w:rsidRDefault="002C099A" w:rsidP="00CC3929">
            <w:pPr>
              <w:pStyle w:val="TAL"/>
              <w:rPr>
                <w:ins w:id="1510" w:author="Huawei" w:date="2024-01-15T18:14:00Z"/>
                <w:rFonts w:cs="Arial"/>
                <w:szCs w:val="18"/>
              </w:rPr>
            </w:pPr>
          </w:p>
        </w:tc>
      </w:tr>
      <w:tr w:rsidR="002C099A" w:rsidRPr="0046710E" w14:paraId="313A6604" w14:textId="77777777" w:rsidTr="00CC3929">
        <w:trPr>
          <w:jc w:val="center"/>
          <w:ins w:id="1511" w:author="Huawei" w:date="2024-01-15T18:14:00Z"/>
        </w:trPr>
        <w:tc>
          <w:tcPr>
            <w:tcW w:w="1555" w:type="dxa"/>
            <w:vAlign w:val="center"/>
          </w:tcPr>
          <w:p w14:paraId="6ADFA0A2" w14:textId="77777777" w:rsidR="002C099A" w:rsidRPr="0046710E" w:rsidRDefault="002C099A" w:rsidP="00CC3929">
            <w:pPr>
              <w:pStyle w:val="TAL"/>
              <w:rPr>
                <w:ins w:id="1512" w:author="Huawei" w:date="2024-01-15T18:14:00Z"/>
              </w:rPr>
            </w:pPr>
            <w:proofErr w:type="spellStart"/>
            <w:ins w:id="1513" w:author="Huawei" w:date="2024-01-15T18:14:00Z">
              <w:r>
                <w:t>faulDiagInfo</w:t>
              </w:r>
              <w:proofErr w:type="spellEnd"/>
            </w:ins>
          </w:p>
        </w:tc>
        <w:tc>
          <w:tcPr>
            <w:tcW w:w="1417" w:type="dxa"/>
            <w:vAlign w:val="center"/>
          </w:tcPr>
          <w:p w14:paraId="20224C15" w14:textId="77777777" w:rsidR="002C099A" w:rsidRPr="0046710E" w:rsidRDefault="002C099A" w:rsidP="00CC3929">
            <w:pPr>
              <w:pStyle w:val="TAL"/>
              <w:rPr>
                <w:ins w:id="1514" w:author="Huawei" w:date="2024-01-15T18:14:00Z"/>
              </w:rPr>
            </w:pPr>
            <w:proofErr w:type="spellStart"/>
            <w:ins w:id="1515" w:author="Huawei" w:date="2024-01-15T18:14:00Z">
              <w:r>
                <w:t>FaultDiagInfo</w:t>
              </w:r>
              <w:proofErr w:type="spellEnd"/>
            </w:ins>
          </w:p>
        </w:tc>
        <w:tc>
          <w:tcPr>
            <w:tcW w:w="425" w:type="dxa"/>
            <w:vAlign w:val="center"/>
          </w:tcPr>
          <w:p w14:paraId="5ECD8463" w14:textId="77777777" w:rsidR="002C099A" w:rsidRPr="0046710E" w:rsidRDefault="002C099A" w:rsidP="00CC3929">
            <w:pPr>
              <w:pStyle w:val="TAC"/>
              <w:rPr>
                <w:ins w:id="1516" w:author="Huawei" w:date="2024-01-15T18:14:00Z"/>
              </w:rPr>
            </w:pPr>
            <w:ins w:id="1517" w:author="Huawei" w:date="2024-01-15T18:14:00Z">
              <w:r>
                <w:t>M</w:t>
              </w:r>
            </w:ins>
          </w:p>
        </w:tc>
        <w:tc>
          <w:tcPr>
            <w:tcW w:w="1134" w:type="dxa"/>
            <w:vAlign w:val="center"/>
          </w:tcPr>
          <w:p w14:paraId="0D5CC41A" w14:textId="77777777" w:rsidR="002C099A" w:rsidRPr="0046710E" w:rsidRDefault="002C099A" w:rsidP="00CC3929">
            <w:pPr>
              <w:pStyle w:val="TAC"/>
              <w:rPr>
                <w:ins w:id="1518" w:author="Huawei" w:date="2024-01-15T18:14:00Z"/>
              </w:rPr>
            </w:pPr>
            <w:ins w:id="1519" w:author="Huawei" w:date="2024-01-15T18:14:00Z">
              <w:r>
                <w:t>1</w:t>
              </w:r>
            </w:ins>
          </w:p>
        </w:tc>
        <w:tc>
          <w:tcPr>
            <w:tcW w:w="3686" w:type="dxa"/>
            <w:vAlign w:val="center"/>
          </w:tcPr>
          <w:p w14:paraId="3ADBCFC5" w14:textId="77777777" w:rsidR="002C099A" w:rsidRPr="0046710E" w:rsidRDefault="002C099A" w:rsidP="00CC3929">
            <w:pPr>
              <w:pStyle w:val="TAL"/>
              <w:rPr>
                <w:ins w:id="1520" w:author="Huawei" w:date="2024-01-15T18:14:00Z"/>
                <w:rFonts w:cs="Arial"/>
                <w:szCs w:val="18"/>
              </w:rPr>
            </w:pPr>
            <w:ins w:id="1521" w:author="Huawei" w:date="2024-01-15T18:14:00Z">
              <w:r>
                <w:rPr>
                  <w:rFonts w:cs="Arial"/>
                  <w:szCs w:val="18"/>
                </w:rPr>
                <w:t xml:space="preserve">Contains </w:t>
              </w:r>
              <w:r>
                <w:rPr>
                  <w:kern w:val="2"/>
                </w:rPr>
                <w:t>t</w:t>
              </w:r>
              <w:r w:rsidRPr="00975BFD">
                <w:rPr>
                  <w:kern w:val="2"/>
                </w:rPr>
                <w:t xml:space="preserve">he information of </w:t>
              </w:r>
              <w:r>
                <w:rPr>
                  <w:kern w:val="2"/>
                </w:rPr>
                <w:t>fault diagnosis</w:t>
              </w:r>
              <w:r w:rsidRPr="00975BFD">
                <w:rPr>
                  <w:kern w:val="2"/>
                </w:rPr>
                <w:t xml:space="preserve"> monitoring</w:t>
              </w:r>
              <w:r>
                <w:rPr>
                  <w:kern w:val="2"/>
                </w:rPr>
                <w:t>.</w:t>
              </w:r>
            </w:ins>
          </w:p>
        </w:tc>
        <w:tc>
          <w:tcPr>
            <w:tcW w:w="1307" w:type="dxa"/>
            <w:vAlign w:val="center"/>
          </w:tcPr>
          <w:p w14:paraId="1DBE867F" w14:textId="77777777" w:rsidR="002C099A" w:rsidRPr="0046710E" w:rsidRDefault="002C099A" w:rsidP="00CC3929">
            <w:pPr>
              <w:pStyle w:val="TAL"/>
              <w:rPr>
                <w:ins w:id="1522" w:author="Huawei" w:date="2024-01-15T18:14:00Z"/>
                <w:rFonts w:cs="Arial"/>
                <w:szCs w:val="18"/>
              </w:rPr>
            </w:pPr>
          </w:p>
        </w:tc>
      </w:tr>
      <w:tr w:rsidR="002C099A" w:rsidRPr="0046710E" w14:paraId="4AE1DDFA" w14:textId="77777777" w:rsidTr="00CC3929">
        <w:trPr>
          <w:jc w:val="center"/>
          <w:ins w:id="1523" w:author="Huawei" w:date="2024-01-15T18:14:00Z"/>
        </w:trPr>
        <w:tc>
          <w:tcPr>
            <w:tcW w:w="1555" w:type="dxa"/>
            <w:vAlign w:val="center"/>
          </w:tcPr>
          <w:p w14:paraId="286883EB" w14:textId="77777777" w:rsidR="002C099A" w:rsidRDefault="002C099A" w:rsidP="00CC3929">
            <w:pPr>
              <w:pStyle w:val="TAL"/>
              <w:rPr>
                <w:ins w:id="1524" w:author="Huawei" w:date="2024-01-15T18:14:00Z"/>
              </w:rPr>
            </w:pPr>
            <w:proofErr w:type="spellStart"/>
            <w:ins w:id="1525" w:author="Huawei" w:date="2024-01-15T18:14:00Z">
              <w:r>
                <w:t>netSliceId</w:t>
              </w:r>
              <w:proofErr w:type="spellEnd"/>
            </w:ins>
          </w:p>
        </w:tc>
        <w:tc>
          <w:tcPr>
            <w:tcW w:w="1417" w:type="dxa"/>
            <w:vAlign w:val="center"/>
          </w:tcPr>
          <w:p w14:paraId="4C998764" w14:textId="42665EF7" w:rsidR="002C099A" w:rsidRPr="00F147D0" w:rsidRDefault="00B67EEE" w:rsidP="00CC3929">
            <w:pPr>
              <w:pStyle w:val="TAL"/>
              <w:rPr>
                <w:ins w:id="1526" w:author="Huawei" w:date="2024-01-15T18:14:00Z"/>
              </w:rPr>
            </w:pPr>
            <w:ins w:id="1527" w:author="Huawei_Chi" w:date="2024-01-19T15:01:00Z">
              <w:r>
                <w:t>array(</w:t>
              </w:r>
            </w:ins>
            <w:proofErr w:type="spellStart"/>
            <w:ins w:id="1528" w:author="Huawei" w:date="2024-01-15T18:14:00Z">
              <w:r w:rsidR="002C099A" w:rsidRPr="008A1E40">
                <w:t>NetSliceId</w:t>
              </w:r>
            </w:ins>
            <w:proofErr w:type="spellEnd"/>
            <w:ins w:id="1529" w:author="Huawei_Chi" w:date="2024-01-19T15:01:00Z">
              <w:r>
                <w:t>)</w:t>
              </w:r>
            </w:ins>
          </w:p>
        </w:tc>
        <w:tc>
          <w:tcPr>
            <w:tcW w:w="425" w:type="dxa"/>
            <w:vAlign w:val="center"/>
          </w:tcPr>
          <w:p w14:paraId="38EBE9EF" w14:textId="77777777" w:rsidR="002C099A" w:rsidRDefault="002C099A" w:rsidP="00CC3929">
            <w:pPr>
              <w:pStyle w:val="TAC"/>
              <w:rPr>
                <w:ins w:id="1530" w:author="Huawei" w:date="2024-01-15T18:14:00Z"/>
              </w:rPr>
            </w:pPr>
            <w:ins w:id="1531" w:author="Huawei" w:date="2024-01-15T18:14:00Z">
              <w:r>
                <w:t>O</w:t>
              </w:r>
            </w:ins>
          </w:p>
        </w:tc>
        <w:tc>
          <w:tcPr>
            <w:tcW w:w="1134" w:type="dxa"/>
            <w:vAlign w:val="center"/>
          </w:tcPr>
          <w:p w14:paraId="4D7A5129" w14:textId="56158585" w:rsidR="002C099A" w:rsidRDefault="002C099A" w:rsidP="00CC3929">
            <w:pPr>
              <w:pStyle w:val="TAC"/>
              <w:rPr>
                <w:ins w:id="1532" w:author="Huawei" w:date="2024-01-15T18:14:00Z"/>
              </w:rPr>
            </w:pPr>
            <w:ins w:id="1533" w:author="Huawei" w:date="2024-01-15T18:14:00Z">
              <w:r>
                <w:t>1</w:t>
              </w:r>
            </w:ins>
            <w:ins w:id="1534" w:author="Huawei_Chi" w:date="2024-01-19T15:01:00Z">
              <w:r w:rsidR="00B67EEE">
                <w:t>..N</w:t>
              </w:r>
            </w:ins>
          </w:p>
        </w:tc>
        <w:tc>
          <w:tcPr>
            <w:tcW w:w="3686" w:type="dxa"/>
            <w:vAlign w:val="center"/>
          </w:tcPr>
          <w:p w14:paraId="68887BD7" w14:textId="3FF8CFB4" w:rsidR="002C099A" w:rsidRDefault="002C099A" w:rsidP="00CC3929">
            <w:pPr>
              <w:pStyle w:val="TAL"/>
              <w:rPr>
                <w:ins w:id="1535" w:author="Huawei" w:date="2024-01-15T18:14:00Z"/>
                <w:rFonts w:cs="Arial"/>
                <w:szCs w:val="18"/>
              </w:rPr>
            </w:pPr>
            <w:ins w:id="1536" w:author="Huawei" w:date="2024-01-15T18:14:00Z">
              <w:r>
                <w:t>Contains the identifier</w:t>
              </w:r>
            </w:ins>
            <w:ins w:id="1537" w:author="Huawei_Chi" w:date="2024-01-19T15:01:00Z">
              <w:r w:rsidR="00B67EEE">
                <w:t>(s)</w:t>
              </w:r>
            </w:ins>
            <w:ins w:id="1538" w:author="Huawei" w:date="2024-01-15T18:14:00Z">
              <w:r>
                <w:t xml:space="preserve"> of the network slice </w:t>
              </w:r>
              <w:r w:rsidRPr="00975BFD">
                <w:rPr>
                  <w:kern w:val="2"/>
                </w:rPr>
                <w:t>to be monitored</w:t>
              </w:r>
              <w:r>
                <w:t>.</w:t>
              </w:r>
            </w:ins>
          </w:p>
        </w:tc>
        <w:tc>
          <w:tcPr>
            <w:tcW w:w="1307" w:type="dxa"/>
            <w:vAlign w:val="center"/>
          </w:tcPr>
          <w:p w14:paraId="5703E12A" w14:textId="77777777" w:rsidR="002C099A" w:rsidRPr="0046710E" w:rsidRDefault="002C099A" w:rsidP="00CC3929">
            <w:pPr>
              <w:pStyle w:val="TAL"/>
              <w:rPr>
                <w:ins w:id="1539" w:author="Huawei" w:date="2024-01-15T18:14:00Z"/>
                <w:rFonts w:cs="Arial"/>
                <w:szCs w:val="18"/>
              </w:rPr>
            </w:pPr>
          </w:p>
        </w:tc>
      </w:tr>
      <w:tr w:rsidR="002C099A" w:rsidRPr="0046710E" w14:paraId="0345849C" w14:textId="77777777" w:rsidTr="00CC3929">
        <w:trPr>
          <w:jc w:val="center"/>
          <w:ins w:id="1540" w:author="Huawei" w:date="2024-01-15T18:14:00Z"/>
        </w:trPr>
        <w:tc>
          <w:tcPr>
            <w:tcW w:w="1555" w:type="dxa"/>
            <w:vAlign w:val="center"/>
          </w:tcPr>
          <w:p w14:paraId="560D91DE" w14:textId="77777777" w:rsidR="002C099A" w:rsidRPr="0046710E" w:rsidRDefault="002C099A" w:rsidP="00CC3929">
            <w:pPr>
              <w:pStyle w:val="TAL"/>
              <w:rPr>
                <w:ins w:id="1541" w:author="Huawei" w:date="2024-01-15T18:14:00Z"/>
              </w:rPr>
            </w:pPr>
            <w:proofErr w:type="spellStart"/>
            <w:ins w:id="1542" w:author="Huawei" w:date="2024-01-15T18:14:00Z">
              <w:r w:rsidRPr="0046710E">
                <w:t>suppFeat</w:t>
              </w:r>
              <w:proofErr w:type="spellEnd"/>
            </w:ins>
          </w:p>
        </w:tc>
        <w:tc>
          <w:tcPr>
            <w:tcW w:w="1417" w:type="dxa"/>
            <w:vAlign w:val="center"/>
          </w:tcPr>
          <w:p w14:paraId="61A1C784" w14:textId="77777777" w:rsidR="002C099A" w:rsidRPr="0046710E" w:rsidRDefault="002C099A" w:rsidP="00CC3929">
            <w:pPr>
              <w:pStyle w:val="TAL"/>
              <w:rPr>
                <w:ins w:id="1543" w:author="Huawei" w:date="2024-01-15T18:14:00Z"/>
              </w:rPr>
            </w:pPr>
            <w:proofErr w:type="spellStart"/>
            <w:ins w:id="1544" w:author="Huawei" w:date="2024-01-15T18:14:00Z">
              <w:r w:rsidRPr="0046710E">
                <w:t>SupportedFeatures</w:t>
              </w:r>
              <w:proofErr w:type="spellEnd"/>
            </w:ins>
          </w:p>
        </w:tc>
        <w:tc>
          <w:tcPr>
            <w:tcW w:w="425" w:type="dxa"/>
            <w:vAlign w:val="center"/>
          </w:tcPr>
          <w:p w14:paraId="166FF2F0" w14:textId="77777777" w:rsidR="002C099A" w:rsidRPr="0046710E" w:rsidRDefault="002C099A" w:rsidP="00CC3929">
            <w:pPr>
              <w:pStyle w:val="TAC"/>
              <w:rPr>
                <w:ins w:id="1545" w:author="Huawei" w:date="2024-01-15T18:14:00Z"/>
              </w:rPr>
            </w:pPr>
            <w:ins w:id="1546" w:author="Huawei" w:date="2024-01-15T18:14:00Z">
              <w:r w:rsidRPr="0046710E">
                <w:t>C</w:t>
              </w:r>
            </w:ins>
          </w:p>
        </w:tc>
        <w:tc>
          <w:tcPr>
            <w:tcW w:w="1134" w:type="dxa"/>
            <w:vAlign w:val="center"/>
          </w:tcPr>
          <w:p w14:paraId="5FC7AED0" w14:textId="77777777" w:rsidR="002C099A" w:rsidRPr="0046710E" w:rsidRDefault="002C099A" w:rsidP="00CC3929">
            <w:pPr>
              <w:pStyle w:val="TAC"/>
              <w:rPr>
                <w:ins w:id="1547" w:author="Huawei" w:date="2024-01-15T18:14:00Z"/>
              </w:rPr>
            </w:pPr>
            <w:ins w:id="1548" w:author="Huawei" w:date="2024-01-15T18:14:00Z">
              <w:r w:rsidRPr="0046710E">
                <w:t>0..1</w:t>
              </w:r>
            </w:ins>
          </w:p>
        </w:tc>
        <w:tc>
          <w:tcPr>
            <w:tcW w:w="3686" w:type="dxa"/>
            <w:vAlign w:val="center"/>
          </w:tcPr>
          <w:p w14:paraId="0A8A424C" w14:textId="77777777" w:rsidR="002C099A" w:rsidRPr="0046710E" w:rsidRDefault="002C099A" w:rsidP="00CC3929">
            <w:pPr>
              <w:pStyle w:val="TAL"/>
              <w:rPr>
                <w:ins w:id="1549" w:author="Huawei" w:date="2024-01-15T18:14:00Z"/>
              </w:rPr>
            </w:pPr>
            <w:ins w:id="1550" w:author="Huawei" w:date="2024-01-15T18:14:00Z">
              <w:r w:rsidRPr="0046710E">
                <w:t>Contains the list of supported features among the ones defined in clause </w:t>
              </w:r>
              <w:r w:rsidRPr="005D5992">
                <w:t>6.</w:t>
              </w:r>
              <w:r>
                <w:t>14</w:t>
              </w:r>
              <w:r w:rsidRPr="005D5992">
                <w:t>.8</w:t>
              </w:r>
              <w:r w:rsidRPr="0046710E">
                <w:t>.</w:t>
              </w:r>
            </w:ins>
          </w:p>
          <w:p w14:paraId="751E2430" w14:textId="77777777" w:rsidR="002C099A" w:rsidRPr="0046710E" w:rsidRDefault="002C099A" w:rsidP="00CC3929">
            <w:pPr>
              <w:pStyle w:val="TAL"/>
              <w:rPr>
                <w:ins w:id="1551" w:author="Huawei" w:date="2024-01-15T18:14:00Z"/>
              </w:rPr>
            </w:pPr>
          </w:p>
          <w:p w14:paraId="205F49B0" w14:textId="77777777" w:rsidR="002C099A" w:rsidRPr="0046710E" w:rsidRDefault="002C099A" w:rsidP="00CC3929">
            <w:pPr>
              <w:pStyle w:val="TAL"/>
              <w:rPr>
                <w:ins w:id="1552" w:author="Huawei" w:date="2024-01-15T18:14:00Z"/>
                <w:rFonts w:cs="Arial"/>
                <w:szCs w:val="18"/>
              </w:rPr>
            </w:pPr>
            <w:ins w:id="1553" w:author="Huawei" w:date="2024-01-15T18:14: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307" w:type="dxa"/>
            <w:vAlign w:val="center"/>
          </w:tcPr>
          <w:p w14:paraId="029AAF58" w14:textId="77777777" w:rsidR="002C099A" w:rsidRPr="0046710E" w:rsidRDefault="002C099A" w:rsidP="00CC3929">
            <w:pPr>
              <w:pStyle w:val="TAL"/>
              <w:rPr>
                <w:ins w:id="1554" w:author="Huawei" w:date="2024-01-15T18:14:00Z"/>
                <w:rFonts w:cs="Arial"/>
                <w:szCs w:val="18"/>
              </w:rPr>
            </w:pPr>
          </w:p>
        </w:tc>
      </w:tr>
    </w:tbl>
    <w:p w14:paraId="1CFD0CA6" w14:textId="77777777" w:rsidR="002C099A" w:rsidRDefault="002C099A" w:rsidP="002C099A">
      <w:pPr>
        <w:rPr>
          <w:ins w:id="1555" w:author="Huawei" w:date="2024-01-15T18:14:00Z"/>
          <w:lang w:val="en-US"/>
        </w:rPr>
      </w:pPr>
    </w:p>
    <w:p w14:paraId="32DAFAB7" w14:textId="77777777" w:rsidR="002C099A" w:rsidRPr="00F4442C" w:rsidRDefault="002C099A" w:rsidP="002C099A">
      <w:pPr>
        <w:pStyle w:val="EditorsNote"/>
        <w:rPr>
          <w:ins w:id="1556" w:author="Huawei" w:date="2024-01-15T18:14:00Z"/>
        </w:rPr>
      </w:pPr>
      <w:ins w:id="1557" w:author="Huawei" w:date="2024-01-15T18:14:00Z">
        <w:r w:rsidRPr="00F4442C">
          <w:t>Editor's Note:</w:t>
        </w:r>
        <w:r w:rsidRPr="00F4442C">
          <w:tab/>
          <w:t>The encoding of the "</w:t>
        </w:r>
        <w:proofErr w:type="spellStart"/>
        <w:r>
          <w:t>faulDiagInfo</w:t>
        </w:r>
        <w:proofErr w:type="spellEnd"/>
        <w:r w:rsidRPr="00F4442C">
          <w:t>"</w:t>
        </w:r>
        <w:r>
          <w:t xml:space="preserve"> </w:t>
        </w:r>
        <w:r w:rsidRPr="00F4442C">
          <w:t>attribute is FFS.</w:t>
        </w:r>
      </w:ins>
    </w:p>
    <w:p w14:paraId="15D11C72" w14:textId="550B8D40" w:rsidR="002C099A" w:rsidRPr="0046710E" w:rsidRDefault="002C099A" w:rsidP="002C099A">
      <w:pPr>
        <w:pStyle w:val="5"/>
        <w:rPr>
          <w:ins w:id="1558" w:author="Huawei" w:date="2024-01-15T18:14:00Z"/>
        </w:rPr>
      </w:pPr>
      <w:bookmarkStart w:id="1559" w:name="_Toc144024272"/>
      <w:bookmarkStart w:id="1560" w:name="_Toc148176985"/>
      <w:bookmarkStart w:id="1561" w:name="_Toc148359035"/>
      <w:ins w:id="1562" w:author="Huawei" w:date="2024-01-15T18:14:00Z">
        <w:r w:rsidRPr="0046710E">
          <w:lastRenderedPageBreak/>
          <w:t>6.</w:t>
        </w:r>
        <w:r w:rsidRPr="0003243B">
          <w:rPr>
            <w:highlight w:val="yellow"/>
          </w:rPr>
          <w:t>14</w:t>
        </w:r>
        <w:r w:rsidRPr="0046710E">
          <w:t>.6.2.</w:t>
        </w:r>
        <w:r>
          <w:t>3</w:t>
        </w:r>
        <w:r w:rsidRPr="0046710E">
          <w:tab/>
          <w:t xml:space="preserve">Type: </w:t>
        </w:r>
        <w:proofErr w:type="spellStart"/>
        <w:r>
          <w:t>F</w:t>
        </w:r>
        <w:r>
          <w:rPr>
            <w:rFonts w:hint="eastAsia"/>
            <w:lang w:eastAsia="zh-CN"/>
          </w:rPr>
          <w:t>au</w:t>
        </w:r>
        <w:r>
          <w:rPr>
            <w:lang w:eastAsia="zh-CN"/>
          </w:rPr>
          <w:t>lt</w:t>
        </w:r>
        <w:r>
          <w:t>Diag</w:t>
        </w:r>
        <w:r w:rsidRPr="008874EC">
          <w:t>Subsc</w:t>
        </w:r>
        <w:r>
          <w:t>Patch</w:t>
        </w:r>
        <w:proofErr w:type="spellEnd"/>
      </w:ins>
    </w:p>
    <w:p w14:paraId="123CEC5A" w14:textId="6B40F8C1" w:rsidR="002C099A" w:rsidRPr="0046710E" w:rsidRDefault="002C099A" w:rsidP="002C099A">
      <w:pPr>
        <w:pStyle w:val="TH"/>
        <w:rPr>
          <w:ins w:id="1563" w:author="Huawei" w:date="2024-01-15T18:14:00Z"/>
        </w:rPr>
      </w:pPr>
      <w:ins w:id="1564" w:author="Huawei" w:date="2024-01-15T18:14:00Z">
        <w:r w:rsidRPr="0046710E">
          <w:rPr>
            <w:noProof/>
          </w:rPr>
          <w:t>Table </w:t>
        </w:r>
        <w:r w:rsidRPr="0046710E">
          <w:t>6.</w:t>
        </w:r>
        <w:r w:rsidRPr="002D73CE">
          <w:rPr>
            <w:highlight w:val="yellow"/>
          </w:rPr>
          <w:t>14</w:t>
        </w:r>
        <w:r w:rsidRPr="0046710E">
          <w:t>.6.2.</w:t>
        </w:r>
        <w:r>
          <w:t>3</w:t>
        </w:r>
        <w:r w:rsidRPr="0046710E">
          <w:t xml:space="preserve">-1: </w:t>
        </w:r>
        <w:r w:rsidRPr="0046710E">
          <w:rPr>
            <w:noProof/>
          </w:rPr>
          <w:t xml:space="preserve">Definition of type </w:t>
        </w:r>
        <w:proofErr w:type="spellStart"/>
        <w:r>
          <w:t>F</w:t>
        </w:r>
        <w:r>
          <w:rPr>
            <w:rFonts w:hint="eastAsia"/>
            <w:lang w:eastAsia="zh-CN"/>
          </w:rPr>
          <w:t>au</w:t>
        </w:r>
        <w:r>
          <w:rPr>
            <w:lang w:eastAsia="zh-CN"/>
          </w:rPr>
          <w:t>lt</w:t>
        </w:r>
        <w:r>
          <w:t>Diag</w:t>
        </w:r>
        <w:r w:rsidRPr="008874EC">
          <w:t>Subsc</w:t>
        </w:r>
        <w:r>
          <w:t>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2C099A" w:rsidRPr="0046710E" w14:paraId="31879EE0" w14:textId="77777777" w:rsidTr="00CC3929">
        <w:trPr>
          <w:jc w:val="center"/>
          <w:ins w:id="1565" w:author="Huawei" w:date="2024-01-15T18:14:00Z"/>
        </w:trPr>
        <w:tc>
          <w:tcPr>
            <w:tcW w:w="1555" w:type="dxa"/>
            <w:shd w:val="clear" w:color="auto" w:fill="C0C0C0"/>
            <w:vAlign w:val="center"/>
            <w:hideMark/>
          </w:tcPr>
          <w:p w14:paraId="4643EF3E" w14:textId="77777777" w:rsidR="002C099A" w:rsidRPr="0046710E" w:rsidRDefault="002C099A" w:rsidP="00CC3929">
            <w:pPr>
              <w:pStyle w:val="TAH"/>
              <w:rPr>
                <w:ins w:id="1566" w:author="Huawei" w:date="2024-01-15T18:14:00Z"/>
              </w:rPr>
            </w:pPr>
            <w:ins w:id="1567" w:author="Huawei" w:date="2024-01-15T18:14:00Z">
              <w:r w:rsidRPr="0046710E">
                <w:t>Attribute name</w:t>
              </w:r>
            </w:ins>
          </w:p>
        </w:tc>
        <w:tc>
          <w:tcPr>
            <w:tcW w:w="1417" w:type="dxa"/>
            <w:shd w:val="clear" w:color="auto" w:fill="C0C0C0"/>
            <w:vAlign w:val="center"/>
            <w:hideMark/>
          </w:tcPr>
          <w:p w14:paraId="373E005B" w14:textId="77777777" w:rsidR="002C099A" w:rsidRPr="0046710E" w:rsidRDefault="002C099A" w:rsidP="00CC3929">
            <w:pPr>
              <w:pStyle w:val="TAH"/>
              <w:rPr>
                <w:ins w:id="1568" w:author="Huawei" w:date="2024-01-15T18:14:00Z"/>
              </w:rPr>
            </w:pPr>
            <w:ins w:id="1569" w:author="Huawei" w:date="2024-01-15T18:14:00Z">
              <w:r w:rsidRPr="0046710E">
                <w:t>Data type</w:t>
              </w:r>
            </w:ins>
          </w:p>
        </w:tc>
        <w:tc>
          <w:tcPr>
            <w:tcW w:w="425" w:type="dxa"/>
            <w:shd w:val="clear" w:color="auto" w:fill="C0C0C0"/>
            <w:vAlign w:val="center"/>
            <w:hideMark/>
          </w:tcPr>
          <w:p w14:paraId="60A06CF0" w14:textId="77777777" w:rsidR="002C099A" w:rsidRPr="0046710E" w:rsidRDefault="002C099A" w:rsidP="00CC3929">
            <w:pPr>
              <w:pStyle w:val="TAH"/>
              <w:rPr>
                <w:ins w:id="1570" w:author="Huawei" w:date="2024-01-15T18:14:00Z"/>
              </w:rPr>
            </w:pPr>
            <w:ins w:id="1571" w:author="Huawei" w:date="2024-01-15T18:14:00Z">
              <w:r w:rsidRPr="0046710E">
                <w:t>P</w:t>
              </w:r>
            </w:ins>
          </w:p>
        </w:tc>
        <w:tc>
          <w:tcPr>
            <w:tcW w:w="1134" w:type="dxa"/>
            <w:shd w:val="clear" w:color="auto" w:fill="C0C0C0"/>
            <w:vAlign w:val="center"/>
          </w:tcPr>
          <w:p w14:paraId="058010C7" w14:textId="77777777" w:rsidR="002C099A" w:rsidRPr="0046710E" w:rsidRDefault="002C099A" w:rsidP="00CC3929">
            <w:pPr>
              <w:pStyle w:val="TAH"/>
              <w:rPr>
                <w:ins w:id="1572" w:author="Huawei" w:date="2024-01-15T18:14:00Z"/>
              </w:rPr>
            </w:pPr>
            <w:ins w:id="1573" w:author="Huawei" w:date="2024-01-15T18:14:00Z">
              <w:r w:rsidRPr="0046710E">
                <w:t>Cardinality</w:t>
              </w:r>
            </w:ins>
          </w:p>
        </w:tc>
        <w:tc>
          <w:tcPr>
            <w:tcW w:w="3686" w:type="dxa"/>
            <w:shd w:val="clear" w:color="auto" w:fill="C0C0C0"/>
            <w:vAlign w:val="center"/>
            <w:hideMark/>
          </w:tcPr>
          <w:p w14:paraId="1D1050C0" w14:textId="77777777" w:rsidR="002C099A" w:rsidRPr="0046710E" w:rsidRDefault="002C099A" w:rsidP="00CC3929">
            <w:pPr>
              <w:pStyle w:val="TAH"/>
              <w:rPr>
                <w:ins w:id="1574" w:author="Huawei" w:date="2024-01-15T18:14:00Z"/>
                <w:rFonts w:cs="Arial"/>
                <w:szCs w:val="18"/>
              </w:rPr>
            </w:pPr>
            <w:ins w:id="1575" w:author="Huawei" w:date="2024-01-15T18:14:00Z">
              <w:r w:rsidRPr="0046710E">
                <w:rPr>
                  <w:rFonts w:cs="Arial"/>
                  <w:szCs w:val="18"/>
                </w:rPr>
                <w:t>Description</w:t>
              </w:r>
            </w:ins>
          </w:p>
        </w:tc>
        <w:tc>
          <w:tcPr>
            <w:tcW w:w="1307" w:type="dxa"/>
            <w:shd w:val="clear" w:color="auto" w:fill="C0C0C0"/>
            <w:vAlign w:val="center"/>
          </w:tcPr>
          <w:p w14:paraId="15F6A0E8" w14:textId="77777777" w:rsidR="002C099A" w:rsidRPr="0046710E" w:rsidRDefault="002C099A" w:rsidP="00CC3929">
            <w:pPr>
              <w:pStyle w:val="TAH"/>
              <w:rPr>
                <w:ins w:id="1576" w:author="Huawei" w:date="2024-01-15T18:14:00Z"/>
                <w:rFonts w:cs="Arial"/>
                <w:szCs w:val="18"/>
              </w:rPr>
            </w:pPr>
            <w:ins w:id="1577" w:author="Huawei" w:date="2024-01-15T18:14:00Z">
              <w:r w:rsidRPr="0046710E">
                <w:rPr>
                  <w:rFonts w:cs="Arial"/>
                  <w:szCs w:val="18"/>
                </w:rPr>
                <w:t>Applicability</w:t>
              </w:r>
            </w:ins>
          </w:p>
        </w:tc>
      </w:tr>
      <w:tr w:rsidR="002C099A" w:rsidRPr="0046710E" w14:paraId="0FB5AA05" w14:textId="77777777" w:rsidTr="00CC3929">
        <w:trPr>
          <w:jc w:val="center"/>
          <w:ins w:id="1578" w:author="Huawei" w:date="2024-01-15T18:14:00Z"/>
        </w:trPr>
        <w:tc>
          <w:tcPr>
            <w:tcW w:w="1555" w:type="dxa"/>
            <w:vAlign w:val="center"/>
          </w:tcPr>
          <w:p w14:paraId="3AE6D2DD" w14:textId="77777777" w:rsidR="002C099A" w:rsidRPr="0046710E" w:rsidRDefault="002C099A" w:rsidP="00CC3929">
            <w:pPr>
              <w:pStyle w:val="TAL"/>
              <w:rPr>
                <w:ins w:id="1579" w:author="Huawei" w:date="2024-01-15T18:14:00Z"/>
              </w:rPr>
            </w:pPr>
            <w:proofErr w:type="spellStart"/>
            <w:ins w:id="1580" w:author="Huawei" w:date="2024-01-15T18:14:00Z">
              <w:r>
                <w:t>notifUri</w:t>
              </w:r>
              <w:proofErr w:type="spellEnd"/>
            </w:ins>
          </w:p>
        </w:tc>
        <w:tc>
          <w:tcPr>
            <w:tcW w:w="1417" w:type="dxa"/>
            <w:vAlign w:val="center"/>
          </w:tcPr>
          <w:p w14:paraId="443439CF" w14:textId="77777777" w:rsidR="002C099A" w:rsidRPr="0046710E" w:rsidRDefault="002C099A" w:rsidP="00CC3929">
            <w:pPr>
              <w:pStyle w:val="TAL"/>
              <w:rPr>
                <w:ins w:id="1581" w:author="Huawei" w:date="2024-01-15T18:14:00Z"/>
              </w:rPr>
            </w:pPr>
            <w:ins w:id="1582" w:author="Huawei" w:date="2024-01-15T18:14:00Z">
              <w:r>
                <w:t>Uri</w:t>
              </w:r>
            </w:ins>
          </w:p>
        </w:tc>
        <w:tc>
          <w:tcPr>
            <w:tcW w:w="425" w:type="dxa"/>
            <w:vAlign w:val="center"/>
          </w:tcPr>
          <w:p w14:paraId="229A85A7" w14:textId="77777777" w:rsidR="002C099A" w:rsidRPr="0046710E" w:rsidRDefault="002C099A" w:rsidP="00CC3929">
            <w:pPr>
              <w:pStyle w:val="TAC"/>
              <w:rPr>
                <w:ins w:id="1583" w:author="Huawei" w:date="2024-01-15T18:14:00Z"/>
              </w:rPr>
            </w:pPr>
            <w:ins w:id="1584" w:author="Huawei" w:date="2024-01-15T18:14:00Z">
              <w:r>
                <w:t>O</w:t>
              </w:r>
            </w:ins>
          </w:p>
        </w:tc>
        <w:tc>
          <w:tcPr>
            <w:tcW w:w="1134" w:type="dxa"/>
            <w:vAlign w:val="center"/>
          </w:tcPr>
          <w:p w14:paraId="1D062E23" w14:textId="77777777" w:rsidR="002C099A" w:rsidRPr="0046710E" w:rsidRDefault="002C099A" w:rsidP="00CC3929">
            <w:pPr>
              <w:pStyle w:val="TAC"/>
              <w:rPr>
                <w:ins w:id="1585" w:author="Huawei" w:date="2024-01-15T18:14:00Z"/>
              </w:rPr>
            </w:pPr>
            <w:ins w:id="1586" w:author="Huawei" w:date="2024-01-15T18:14:00Z">
              <w:r>
                <w:t>0..1</w:t>
              </w:r>
            </w:ins>
          </w:p>
        </w:tc>
        <w:tc>
          <w:tcPr>
            <w:tcW w:w="3686" w:type="dxa"/>
            <w:vAlign w:val="center"/>
          </w:tcPr>
          <w:p w14:paraId="1124BFB9" w14:textId="77777777" w:rsidR="002C099A" w:rsidRPr="0046710E" w:rsidRDefault="002C099A" w:rsidP="00CC3929">
            <w:pPr>
              <w:pStyle w:val="TAL"/>
              <w:rPr>
                <w:ins w:id="1587" w:author="Huawei" w:date="2024-01-15T18:14:00Z"/>
              </w:rPr>
            </w:pPr>
            <w:ins w:id="1588" w:author="Huawei" w:date="2024-01-15T18:14:00Z">
              <w:r>
                <w:t>Contains the updated URI via which notifications shall be delivered.</w:t>
              </w:r>
            </w:ins>
          </w:p>
        </w:tc>
        <w:tc>
          <w:tcPr>
            <w:tcW w:w="1307" w:type="dxa"/>
            <w:vAlign w:val="center"/>
          </w:tcPr>
          <w:p w14:paraId="49DBC8DD" w14:textId="77777777" w:rsidR="002C099A" w:rsidRPr="0046710E" w:rsidRDefault="002C099A" w:rsidP="00CC3929">
            <w:pPr>
              <w:pStyle w:val="TAL"/>
              <w:rPr>
                <w:ins w:id="1589" w:author="Huawei" w:date="2024-01-15T18:14:00Z"/>
                <w:rFonts w:cs="Arial"/>
                <w:szCs w:val="18"/>
              </w:rPr>
            </w:pPr>
          </w:p>
        </w:tc>
      </w:tr>
      <w:tr w:rsidR="002C099A" w:rsidRPr="0046710E" w14:paraId="145559E2" w14:textId="77777777" w:rsidTr="00CC3929">
        <w:trPr>
          <w:jc w:val="center"/>
          <w:ins w:id="1590" w:author="Huawei" w:date="2024-01-15T18:14:00Z"/>
        </w:trPr>
        <w:tc>
          <w:tcPr>
            <w:tcW w:w="1555" w:type="dxa"/>
            <w:vAlign w:val="center"/>
          </w:tcPr>
          <w:p w14:paraId="47482C3A" w14:textId="77777777" w:rsidR="002C099A" w:rsidRPr="0046710E" w:rsidRDefault="002C099A" w:rsidP="00CC3929">
            <w:pPr>
              <w:pStyle w:val="TAL"/>
              <w:rPr>
                <w:ins w:id="1591" w:author="Huawei" w:date="2024-01-15T18:14:00Z"/>
              </w:rPr>
            </w:pPr>
            <w:proofErr w:type="spellStart"/>
            <w:ins w:id="1592" w:author="Huawei" w:date="2024-01-15T18:14:00Z">
              <w:r>
                <w:t>valUeIds</w:t>
              </w:r>
              <w:proofErr w:type="spellEnd"/>
            </w:ins>
          </w:p>
        </w:tc>
        <w:tc>
          <w:tcPr>
            <w:tcW w:w="1417" w:type="dxa"/>
            <w:vAlign w:val="center"/>
          </w:tcPr>
          <w:p w14:paraId="36D57F91" w14:textId="77777777" w:rsidR="002C099A" w:rsidRPr="0046710E" w:rsidRDefault="002C099A" w:rsidP="00CC3929">
            <w:pPr>
              <w:pStyle w:val="TAL"/>
              <w:rPr>
                <w:ins w:id="1593" w:author="Huawei" w:date="2024-01-15T18:14:00Z"/>
              </w:rPr>
            </w:pPr>
            <w:ins w:id="1594" w:author="Huawei" w:date="2024-01-15T18:14:00Z">
              <w:r>
                <w:t>array(string)</w:t>
              </w:r>
            </w:ins>
          </w:p>
        </w:tc>
        <w:tc>
          <w:tcPr>
            <w:tcW w:w="425" w:type="dxa"/>
            <w:vAlign w:val="center"/>
          </w:tcPr>
          <w:p w14:paraId="378BB6FE" w14:textId="77777777" w:rsidR="002C099A" w:rsidRPr="0046710E" w:rsidRDefault="002C099A" w:rsidP="00CC3929">
            <w:pPr>
              <w:pStyle w:val="TAC"/>
              <w:rPr>
                <w:ins w:id="1595" w:author="Huawei" w:date="2024-01-15T18:14:00Z"/>
              </w:rPr>
            </w:pPr>
            <w:ins w:id="1596" w:author="Huawei" w:date="2024-01-15T18:14:00Z">
              <w:r>
                <w:t>O</w:t>
              </w:r>
            </w:ins>
          </w:p>
        </w:tc>
        <w:tc>
          <w:tcPr>
            <w:tcW w:w="1134" w:type="dxa"/>
            <w:vAlign w:val="center"/>
          </w:tcPr>
          <w:p w14:paraId="05F7F589" w14:textId="77777777" w:rsidR="002C099A" w:rsidRPr="0046710E" w:rsidRDefault="002C099A" w:rsidP="00CC3929">
            <w:pPr>
              <w:pStyle w:val="TAC"/>
              <w:rPr>
                <w:ins w:id="1597" w:author="Huawei" w:date="2024-01-15T18:14:00Z"/>
              </w:rPr>
            </w:pPr>
            <w:ins w:id="1598" w:author="Huawei" w:date="2024-01-15T18:14:00Z">
              <w:r>
                <w:t>1..N</w:t>
              </w:r>
            </w:ins>
          </w:p>
        </w:tc>
        <w:tc>
          <w:tcPr>
            <w:tcW w:w="3686" w:type="dxa"/>
            <w:vAlign w:val="center"/>
          </w:tcPr>
          <w:p w14:paraId="14933248" w14:textId="77777777" w:rsidR="002C099A" w:rsidRPr="0046710E" w:rsidRDefault="002C099A" w:rsidP="00CC3929">
            <w:pPr>
              <w:pStyle w:val="TAL"/>
              <w:rPr>
                <w:ins w:id="1599" w:author="Huawei" w:date="2024-01-15T18:14:00Z"/>
              </w:rPr>
            </w:pPr>
            <w:ins w:id="1600" w:author="Huawei" w:date="2024-01-15T18:14:00Z">
              <w:r>
                <w:t>Contains the updated list of the identifier(s) of the VAL UE(s)</w:t>
              </w:r>
              <w:r w:rsidRPr="00975BFD">
                <w:rPr>
                  <w:kern w:val="2"/>
                </w:rPr>
                <w:t xml:space="preserve"> </w:t>
              </w:r>
              <w:r>
                <w:rPr>
                  <w:kern w:val="2"/>
                </w:rPr>
                <w:t xml:space="preserve">to </w:t>
              </w:r>
              <w:r w:rsidRPr="00975BFD">
                <w:rPr>
                  <w:kern w:val="2"/>
                </w:rPr>
                <w:t xml:space="preserve">which the </w:t>
              </w:r>
              <w:r>
                <w:rPr>
                  <w:kern w:val="2"/>
                </w:rPr>
                <w:t>subscription</w:t>
              </w:r>
              <w:r w:rsidRPr="00975BFD">
                <w:rPr>
                  <w:kern w:val="2"/>
                </w:rPr>
                <w:t xml:space="preserve"> </w:t>
              </w:r>
              <w:r>
                <w:rPr>
                  <w:kern w:val="2"/>
                </w:rPr>
                <w:t>is related</w:t>
              </w:r>
              <w:r>
                <w:t>.</w:t>
              </w:r>
            </w:ins>
          </w:p>
        </w:tc>
        <w:tc>
          <w:tcPr>
            <w:tcW w:w="1307" w:type="dxa"/>
            <w:vAlign w:val="center"/>
          </w:tcPr>
          <w:p w14:paraId="6DFCBFC2" w14:textId="77777777" w:rsidR="002C099A" w:rsidRPr="0046710E" w:rsidRDefault="002C099A" w:rsidP="00CC3929">
            <w:pPr>
              <w:pStyle w:val="TAL"/>
              <w:rPr>
                <w:ins w:id="1601" w:author="Huawei" w:date="2024-01-15T18:14:00Z"/>
                <w:rFonts w:cs="Arial"/>
                <w:szCs w:val="18"/>
              </w:rPr>
            </w:pPr>
          </w:p>
        </w:tc>
      </w:tr>
      <w:tr w:rsidR="002C099A" w:rsidRPr="0046710E" w14:paraId="518BEC35" w14:textId="77777777" w:rsidTr="00CC3929">
        <w:trPr>
          <w:jc w:val="center"/>
          <w:ins w:id="1602" w:author="Huawei" w:date="2024-01-15T18:14:00Z"/>
        </w:trPr>
        <w:tc>
          <w:tcPr>
            <w:tcW w:w="1555" w:type="dxa"/>
            <w:vAlign w:val="center"/>
          </w:tcPr>
          <w:p w14:paraId="2965F5DD" w14:textId="77777777" w:rsidR="002C099A" w:rsidRPr="0046710E" w:rsidRDefault="002C099A" w:rsidP="00CC3929">
            <w:pPr>
              <w:pStyle w:val="TAL"/>
              <w:rPr>
                <w:ins w:id="1603" w:author="Huawei" w:date="2024-01-15T18:14:00Z"/>
              </w:rPr>
            </w:pPr>
            <w:proofErr w:type="spellStart"/>
            <w:ins w:id="1604" w:author="Huawei" w:date="2024-01-15T18:14:00Z">
              <w:r>
                <w:t>faulDiagInfo</w:t>
              </w:r>
              <w:proofErr w:type="spellEnd"/>
            </w:ins>
          </w:p>
        </w:tc>
        <w:tc>
          <w:tcPr>
            <w:tcW w:w="1417" w:type="dxa"/>
            <w:vAlign w:val="center"/>
          </w:tcPr>
          <w:p w14:paraId="4795F30E" w14:textId="77777777" w:rsidR="002C099A" w:rsidRPr="0046710E" w:rsidRDefault="002C099A" w:rsidP="00CC3929">
            <w:pPr>
              <w:pStyle w:val="TAL"/>
              <w:rPr>
                <w:ins w:id="1605" w:author="Huawei" w:date="2024-01-15T18:14:00Z"/>
              </w:rPr>
            </w:pPr>
            <w:proofErr w:type="spellStart"/>
            <w:ins w:id="1606" w:author="Huawei" w:date="2024-01-15T18:14:00Z">
              <w:r>
                <w:t>FaultDiagInfo</w:t>
              </w:r>
              <w:proofErr w:type="spellEnd"/>
            </w:ins>
          </w:p>
        </w:tc>
        <w:tc>
          <w:tcPr>
            <w:tcW w:w="425" w:type="dxa"/>
            <w:vAlign w:val="center"/>
          </w:tcPr>
          <w:p w14:paraId="5E9A3CC5" w14:textId="77777777" w:rsidR="002C099A" w:rsidRPr="0046710E" w:rsidRDefault="002C099A" w:rsidP="00CC3929">
            <w:pPr>
              <w:pStyle w:val="TAC"/>
              <w:rPr>
                <w:ins w:id="1607" w:author="Huawei" w:date="2024-01-15T18:14:00Z"/>
              </w:rPr>
            </w:pPr>
            <w:ins w:id="1608" w:author="Huawei" w:date="2024-01-15T18:14:00Z">
              <w:r>
                <w:t>M</w:t>
              </w:r>
            </w:ins>
          </w:p>
        </w:tc>
        <w:tc>
          <w:tcPr>
            <w:tcW w:w="1134" w:type="dxa"/>
            <w:vAlign w:val="center"/>
          </w:tcPr>
          <w:p w14:paraId="5E1A45DB" w14:textId="77777777" w:rsidR="002C099A" w:rsidRPr="0046710E" w:rsidRDefault="002C099A" w:rsidP="00CC3929">
            <w:pPr>
              <w:pStyle w:val="TAC"/>
              <w:rPr>
                <w:ins w:id="1609" w:author="Huawei" w:date="2024-01-15T18:14:00Z"/>
              </w:rPr>
            </w:pPr>
            <w:ins w:id="1610" w:author="Huawei" w:date="2024-01-15T18:14:00Z">
              <w:r>
                <w:t>1</w:t>
              </w:r>
            </w:ins>
          </w:p>
        </w:tc>
        <w:tc>
          <w:tcPr>
            <w:tcW w:w="3686" w:type="dxa"/>
            <w:vAlign w:val="center"/>
          </w:tcPr>
          <w:p w14:paraId="30F6B8CD" w14:textId="77777777" w:rsidR="002C099A" w:rsidRPr="0046710E" w:rsidRDefault="002C099A" w:rsidP="00CC3929">
            <w:pPr>
              <w:pStyle w:val="TAL"/>
              <w:rPr>
                <w:ins w:id="1611" w:author="Huawei" w:date="2024-01-15T18:14:00Z"/>
                <w:rFonts w:cs="Arial"/>
                <w:szCs w:val="18"/>
              </w:rPr>
            </w:pPr>
            <w:ins w:id="1612" w:author="Huawei" w:date="2024-01-15T18:14:00Z">
              <w:r>
                <w:rPr>
                  <w:rFonts w:cs="Arial"/>
                  <w:szCs w:val="18"/>
                </w:rPr>
                <w:t xml:space="preserve">Contains </w:t>
              </w:r>
              <w:r>
                <w:rPr>
                  <w:kern w:val="2"/>
                </w:rPr>
                <w:t>t</w:t>
              </w:r>
              <w:r w:rsidRPr="00975BFD">
                <w:rPr>
                  <w:kern w:val="2"/>
                </w:rPr>
                <w:t xml:space="preserve">he </w:t>
              </w:r>
              <w:r>
                <w:rPr>
                  <w:kern w:val="2"/>
                </w:rPr>
                <w:t xml:space="preserve">updated </w:t>
              </w:r>
              <w:r w:rsidRPr="00975BFD">
                <w:rPr>
                  <w:kern w:val="2"/>
                </w:rPr>
                <w:t xml:space="preserve">information of </w:t>
              </w:r>
              <w:r>
                <w:rPr>
                  <w:kern w:val="2"/>
                </w:rPr>
                <w:t>fault diagnosis</w:t>
              </w:r>
              <w:r w:rsidRPr="00975BFD">
                <w:rPr>
                  <w:kern w:val="2"/>
                </w:rPr>
                <w:t xml:space="preserve"> monitoring</w:t>
              </w:r>
              <w:r>
                <w:rPr>
                  <w:kern w:val="2"/>
                </w:rPr>
                <w:t>.</w:t>
              </w:r>
            </w:ins>
          </w:p>
        </w:tc>
        <w:tc>
          <w:tcPr>
            <w:tcW w:w="1307" w:type="dxa"/>
            <w:vAlign w:val="center"/>
          </w:tcPr>
          <w:p w14:paraId="041C6CF0" w14:textId="77777777" w:rsidR="002C099A" w:rsidRPr="0046710E" w:rsidRDefault="002C099A" w:rsidP="00CC3929">
            <w:pPr>
              <w:pStyle w:val="TAL"/>
              <w:rPr>
                <w:ins w:id="1613" w:author="Huawei" w:date="2024-01-15T18:14:00Z"/>
                <w:rFonts w:cs="Arial"/>
                <w:szCs w:val="18"/>
              </w:rPr>
            </w:pPr>
          </w:p>
        </w:tc>
      </w:tr>
      <w:tr w:rsidR="002C099A" w:rsidRPr="0046710E" w14:paraId="020DCA3D" w14:textId="77777777" w:rsidTr="00CC3929">
        <w:trPr>
          <w:jc w:val="center"/>
          <w:ins w:id="1614" w:author="Huawei" w:date="2024-01-15T18:14:00Z"/>
        </w:trPr>
        <w:tc>
          <w:tcPr>
            <w:tcW w:w="1555" w:type="dxa"/>
            <w:vAlign w:val="center"/>
          </w:tcPr>
          <w:p w14:paraId="7FF18FDB" w14:textId="77777777" w:rsidR="002C099A" w:rsidRDefault="002C099A" w:rsidP="00CC3929">
            <w:pPr>
              <w:pStyle w:val="TAL"/>
              <w:rPr>
                <w:ins w:id="1615" w:author="Huawei" w:date="2024-01-15T18:14:00Z"/>
              </w:rPr>
            </w:pPr>
            <w:proofErr w:type="spellStart"/>
            <w:ins w:id="1616" w:author="Huawei" w:date="2024-01-15T18:14:00Z">
              <w:r>
                <w:t>netSliceId</w:t>
              </w:r>
              <w:proofErr w:type="spellEnd"/>
            </w:ins>
          </w:p>
        </w:tc>
        <w:tc>
          <w:tcPr>
            <w:tcW w:w="1417" w:type="dxa"/>
            <w:vAlign w:val="center"/>
          </w:tcPr>
          <w:p w14:paraId="7128C642" w14:textId="3B1E8659" w:rsidR="002C099A" w:rsidRPr="00F147D0" w:rsidRDefault="00B67EEE" w:rsidP="00CC3929">
            <w:pPr>
              <w:pStyle w:val="TAL"/>
              <w:rPr>
                <w:ins w:id="1617" w:author="Huawei" w:date="2024-01-15T18:14:00Z"/>
              </w:rPr>
            </w:pPr>
            <w:ins w:id="1618" w:author="Huawei_Chi" w:date="2024-01-19T15:01:00Z">
              <w:r>
                <w:t>array(</w:t>
              </w:r>
            </w:ins>
            <w:proofErr w:type="spellStart"/>
            <w:ins w:id="1619" w:author="Huawei" w:date="2024-01-15T18:14:00Z">
              <w:r w:rsidR="002C099A" w:rsidRPr="008A1E40">
                <w:t>NetSliceId</w:t>
              </w:r>
            </w:ins>
            <w:proofErr w:type="spellEnd"/>
            <w:ins w:id="1620" w:author="Huawei_Chi" w:date="2024-01-19T15:01:00Z">
              <w:r>
                <w:t>)</w:t>
              </w:r>
            </w:ins>
          </w:p>
        </w:tc>
        <w:tc>
          <w:tcPr>
            <w:tcW w:w="425" w:type="dxa"/>
            <w:vAlign w:val="center"/>
          </w:tcPr>
          <w:p w14:paraId="444ABC00" w14:textId="77777777" w:rsidR="002C099A" w:rsidRDefault="002C099A" w:rsidP="00CC3929">
            <w:pPr>
              <w:pStyle w:val="TAC"/>
              <w:rPr>
                <w:ins w:id="1621" w:author="Huawei" w:date="2024-01-15T18:14:00Z"/>
              </w:rPr>
            </w:pPr>
            <w:ins w:id="1622" w:author="Huawei" w:date="2024-01-15T18:14:00Z">
              <w:r>
                <w:t>O</w:t>
              </w:r>
            </w:ins>
          </w:p>
        </w:tc>
        <w:tc>
          <w:tcPr>
            <w:tcW w:w="1134" w:type="dxa"/>
            <w:vAlign w:val="center"/>
          </w:tcPr>
          <w:p w14:paraId="021B26BE" w14:textId="0783356B" w:rsidR="002C099A" w:rsidRDefault="002C099A" w:rsidP="00CC3929">
            <w:pPr>
              <w:pStyle w:val="TAC"/>
              <w:rPr>
                <w:ins w:id="1623" w:author="Huawei" w:date="2024-01-15T18:14:00Z"/>
              </w:rPr>
            </w:pPr>
            <w:ins w:id="1624" w:author="Huawei" w:date="2024-01-15T18:14:00Z">
              <w:r>
                <w:t>1</w:t>
              </w:r>
            </w:ins>
            <w:ins w:id="1625" w:author="Huawei_Chi" w:date="2024-01-19T15:01:00Z">
              <w:r w:rsidR="00B67EEE">
                <w:t>..N</w:t>
              </w:r>
            </w:ins>
          </w:p>
        </w:tc>
        <w:tc>
          <w:tcPr>
            <w:tcW w:w="3686" w:type="dxa"/>
            <w:vAlign w:val="center"/>
          </w:tcPr>
          <w:p w14:paraId="66A9F939" w14:textId="79B0F864" w:rsidR="002C099A" w:rsidRDefault="002C099A" w:rsidP="00CC3929">
            <w:pPr>
              <w:pStyle w:val="TAL"/>
              <w:rPr>
                <w:ins w:id="1626" w:author="Huawei" w:date="2024-01-15T18:14:00Z"/>
                <w:rFonts w:cs="Arial"/>
                <w:szCs w:val="18"/>
              </w:rPr>
            </w:pPr>
            <w:ins w:id="1627" w:author="Huawei" w:date="2024-01-15T18:14:00Z">
              <w:r>
                <w:t>Contains the updated identifier</w:t>
              </w:r>
            </w:ins>
            <w:ins w:id="1628" w:author="Huawei_Chi" w:date="2024-01-19T15:01:00Z">
              <w:r w:rsidR="00B67EEE">
                <w:t>(s)</w:t>
              </w:r>
            </w:ins>
            <w:ins w:id="1629" w:author="Huawei" w:date="2024-01-15T18:14:00Z">
              <w:r>
                <w:t xml:space="preserve"> of the network slice </w:t>
              </w:r>
              <w:r w:rsidRPr="00975BFD">
                <w:rPr>
                  <w:kern w:val="2"/>
                </w:rPr>
                <w:t>to be monitored</w:t>
              </w:r>
              <w:r>
                <w:t>.</w:t>
              </w:r>
            </w:ins>
          </w:p>
        </w:tc>
        <w:tc>
          <w:tcPr>
            <w:tcW w:w="1307" w:type="dxa"/>
            <w:vAlign w:val="center"/>
          </w:tcPr>
          <w:p w14:paraId="21CAF460" w14:textId="77777777" w:rsidR="002C099A" w:rsidRPr="0046710E" w:rsidRDefault="002C099A" w:rsidP="00CC3929">
            <w:pPr>
              <w:pStyle w:val="TAL"/>
              <w:rPr>
                <w:ins w:id="1630" w:author="Huawei" w:date="2024-01-15T18:14:00Z"/>
                <w:rFonts w:cs="Arial"/>
                <w:szCs w:val="18"/>
              </w:rPr>
            </w:pPr>
          </w:p>
        </w:tc>
      </w:tr>
    </w:tbl>
    <w:p w14:paraId="661444F3" w14:textId="77777777" w:rsidR="002C099A" w:rsidRDefault="002C099A" w:rsidP="002C099A">
      <w:pPr>
        <w:rPr>
          <w:ins w:id="1631" w:author="Huawei" w:date="2024-01-15T18:14:00Z"/>
          <w:lang w:val="en-US"/>
        </w:rPr>
      </w:pPr>
    </w:p>
    <w:p w14:paraId="32A6005D" w14:textId="77777777" w:rsidR="002C099A" w:rsidRPr="00F4442C" w:rsidRDefault="002C099A" w:rsidP="002C099A">
      <w:pPr>
        <w:pStyle w:val="EditorsNote"/>
        <w:rPr>
          <w:ins w:id="1632" w:author="Huawei" w:date="2024-01-15T18:14:00Z"/>
        </w:rPr>
      </w:pPr>
      <w:ins w:id="1633" w:author="Huawei" w:date="2024-01-15T18:14:00Z">
        <w:r w:rsidRPr="00F4442C">
          <w:t>Editor's Note:</w:t>
        </w:r>
        <w:r w:rsidRPr="00F4442C">
          <w:tab/>
          <w:t>The encoding of the "</w:t>
        </w:r>
        <w:proofErr w:type="spellStart"/>
        <w:r>
          <w:t>faulDiagInfo</w:t>
        </w:r>
        <w:proofErr w:type="spellEnd"/>
        <w:r w:rsidRPr="00F4442C">
          <w:t>"</w:t>
        </w:r>
        <w:r>
          <w:t xml:space="preserve"> </w:t>
        </w:r>
        <w:r w:rsidRPr="00F4442C">
          <w:t>attribute is FFS.</w:t>
        </w:r>
      </w:ins>
    </w:p>
    <w:p w14:paraId="2568B159" w14:textId="62A5239C" w:rsidR="002C099A" w:rsidRPr="0046710E" w:rsidRDefault="002C099A" w:rsidP="002C099A">
      <w:pPr>
        <w:pStyle w:val="5"/>
        <w:rPr>
          <w:ins w:id="1634" w:author="Huawei" w:date="2024-01-15T18:14:00Z"/>
        </w:rPr>
      </w:pPr>
      <w:ins w:id="1635" w:author="Huawei" w:date="2024-01-15T18:14:00Z">
        <w:r w:rsidRPr="0046710E">
          <w:t>6.</w:t>
        </w:r>
        <w:r w:rsidRPr="002D73CE">
          <w:rPr>
            <w:highlight w:val="yellow"/>
          </w:rPr>
          <w:t>14</w:t>
        </w:r>
        <w:r w:rsidRPr="0046710E">
          <w:t>.6.2.</w:t>
        </w:r>
        <w:r>
          <w:t>4</w:t>
        </w:r>
        <w:r w:rsidRPr="0046710E">
          <w:tab/>
          <w:t xml:space="preserve">Type: </w:t>
        </w:r>
        <w:bookmarkEnd w:id="1559"/>
        <w:bookmarkEnd w:id="1560"/>
        <w:bookmarkEnd w:id="1561"/>
        <w:proofErr w:type="spellStart"/>
        <w:r w:rsidRPr="004C303C">
          <w:t>F</w:t>
        </w:r>
        <w:r w:rsidRPr="004C303C">
          <w:rPr>
            <w:rFonts w:hint="eastAsia"/>
            <w:lang w:eastAsia="zh-CN"/>
          </w:rPr>
          <w:t>au</w:t>
        </w:r>
        <w:r w:rsidRPr="004C303C">
          <w:rPr>
            <w:lang w:eastAsia="zh-CN"/>
          </w:rPr>
          <w:t>lt</w:t>
        </w:r>
        <w:r w:rsidRPr="004C303C">
          <w:t>DiagNotif</w:t>
        </w:r>
        <w:proofErr w:type="spellEnd"/>
      </w:ins>
    </w:p>
    <w:p w14:paraId="3C687AB3" w14:textId="62A82086" w:rsidR="002C099A" w:rsidRPr="0046710E" w:rsidRDefault="002C099A" w:rsidP="002C099A">
      <w:pPr>
        <w:pStyle w:val="TH"/>
        <w:rPr>
          <w:ins w:id="1636" w:author="Huawei" w:date="2024-01-15T18:14:00Z"/>
        </w:rPr>
      </w:pPr>
      <w:ins w:id="1637" w:author="Huawei" w:date="2024-01-15T18:14:00Z">
        <w:r w:rsidRPr="0046710E">
          <w:rPr>
            <w:noProof/>
          </w:rPr>
          <w:t>Table </w:t>
        </w:r>
        <w:r w:rsidRPr="0046710E">
          <w:t>6.</w:t>
        </w:r>
        <w:r w:rsidRPr="002D73CE">
          <w:rPr>
            <w:highlight w:val="yellow"/>
          </w:rPr>
          <w:t>14</w:t>
        </w:r>
        <w:r w:rsidRPr="0046710E">
          <w:t>.6.2.</w:t>
        </w:r>
        <w:r>
          <w:t>4</w:t>
        </w:r>
        <w:r w:rsidRPr="0046710E">
          <w:t xml:space="preserve">-1: </w:t>
        </w:r>
        <w:r w:rsidRPr="0046710E">
          <w:rPr>
            <w:noProof/>
          </w:rPr>
          <w:t xml:space="preserve">Definition of type </w:t>
        </w:r>
        <w:proofErr w:type="spellStart"/>
        <w:r w:rsidRPr="004C303C">
          <w:t>F</w:t>
        </w:r>
        <w:r w:rsidRPr="004C303C">
          <w:rPr>
            <w:rFonts w:hint="eastAsia"/>
            <w:lang w:eastAsia="zh-CN"/>
          </w:rPr>
          <w:t>au</w:t>
        </w:r>
        <w:r w:rsidRPr="004C303C">
          <w:rPr>
            <w:lang w:eastAsia="zh-CN"/>
          </w:rPr>
          <w:t>lt</w:t>
        </w:r>
        <w:r w:rsidRPr="004C303C">
          <w:t>DiagNotif</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2C099A" w:rsidRPr="0046710E" w14:paraId="73B35597" w14:textId="77777777" w:rsidTr="00CC3929">
        <w:trPr>
          <w:jc w:val="center"/>
          <w:ins w:id="1638" w:author="Huawei" w:date="2024-01-15T18:14:00Z"/>
        </w:trPr>
        <w:tc>
          <w:tcPr>
            <w:tcW w:w="1555" w:type="dxa"/>
            <w:shd w:val="clear" w:color="auto" w:fill="C0C0C0"/>
            <w:vAlign w:val="center"/>
            <w:hideMark/>
          </w:tcPr>
          <w:p w14:paraId="0F37F6ED" w14:textId="77777777" w:rsidR="002C099A" w:rsidRPr="0046710E" w:rsidRDefault="002C099A" w:rsidP="00CC3929">
            <w:pPr>
              <w:pStyle w:val="TAH"/>
              <w:rPr>
                <w:ins w:id="1639" w:author="Huawei" w:date="2024-01-15T18:14:00Z"/>
              </w:rPr>
            </w:pPr>
            <w:ins w:id="1640" w:author="Huawei" w:date="2024-01-15T18:14:00Z">
              <w:r w:rsidRPr="0046710E">
                <w:t>Attribute name</w:t>
              </w:r>
            </w:ins>
          </w:p>
        </w:tc>
        <w:tc>
          <w:tcPr>
            <w:tcW w:w="1417" w:type="dxa"/>
            <w:shd w:val="clear" w:color="auto" w:fill="C0C0C0"/>
            <w:vAlign w:val="center"/>
            <w:hideMark/>
          </w:tcPr>
          <w:p w14:paraId="7108AA07" w14:textId="77777777" w:rsidR="002C099A" w:rsidRPr="0046710E" w:rsidRDefault="002C099A" w:rsidP="00CC3929">
            <w:pPr>
              <w:pStyle w:val="TAH"/>
              <w:rPr>
                <w:ins w:id="1641" w:author="Huawei" w:date="2024-01-15T18:14:00Z"/>
              </w:rPr>
            </w:pPr>
            <w:ins w:id="1642" w:author="Huawei" w:date="2024-01-15T18:14:00Z">
              <w:r w:rsidRPr="0046710E">
                <w:t>Data type</w:t>
              </w:r>
            </w:ins>
          </w:p>
        </w:tc>
        <w:tc>
          <w:tcPr>
            <w:tcW w:w="425" w:type="dxa"/>
            <w:shd w:val="clear" w:color="auto" w:fill="C0C0C0"/>
            <w:vAlign w:val="center"/>
            <w:hideMark/>
          </w:tcPr>
          <w:p w14:paraId="746FB6C4" w14:textId="77777777" w:rsidR="002C099A" w:rsidRPr="0046710E" w:rsidRDefault="002C099A" w:rsidP="00CC3929">
            <w:pPr>
              <w:pStyle w:val="TAH"/>
              <w:rPr>
                <w:ins w:id="1643" w:author="Huawei" w:date="2024-01-15T18:14:00Z"/>
              </w:rPr>
            </w:pPr>
            <w:ins w:id="1644" w:author="Huawei" w:date="2024-01-15T18:14:00Z">
              <w:r w:rsidRPr="0046710E">
                <w:t>P</w:t>
              </w:r>
            </w:ins>
          </w:p>
        </w:tc>
        <w:tc>
          <w:tcPr>
            <w:tcW w:w="1134" w:type="dxa"/>
            <w:shd w:val="clear" w:color="auto" w:fill="C0C0C0"/>
            <w:vAlign w:val="center"/>
          </w:tcPr>
          <w:p w14:paraId="7CC37084" w14:textId="77777777" w:rsidR="002C099A" w:rsidRPr="0046710E" w:rsidRDefault="002C099A" w:rsidP="00CC3929">
            <w:pPr>
              <w:pStyle w:val="TAH"/>
              <w:rPr>
                <w:ins w:id="1645" w:author="Huawei" w:date="2024-01-15T18:14:00Z"/>
              </w:rPr>
            </w:pPr>
            <w:ins w:id="1646" w:author="Huawei" w:date="2024-01-15T18:14:00Z">
              <w:r w:rsidRPr="0046710E">
                <w:t>Cardinality</w:t>
              </w:r>
            </w:ins>
          </w:p>
        </w:tc>
        <w:tc>
          <w:tcPr>
            <w:tcW w:w="3686" w:type="dxa"/>
            <w:shd w:val="clear" w:color="auto" w:fill="C0C0C0"/>
            <w:vAlign w:val="center"/>
            <w:hideMark/>
          </w:tcPr>
          <w:p w14:paraId="70C066C5" w14:textId="77777777" w:rsidR="002C099A" w:rsidRPr="0046710E" w:rsidRDefault="002C099A" w:rsidP="00CC3929">
            <w:pPr>
              <w:pStyle w:val="TAH"/>
              <w:rPr>
                <w:ins w:id="1647" w:author="Huawei" w:date="2024-01-15T18:14:00Z"/>
                <w:rFonts w:cs="Arial"/>
                <w:szCs w:val="18"/>
              </w:rPr>
            </w:pPr>
            <w:ins w:id="1648" w:author="Huawei" w:date="2024-01-15T18:14:00Z">
              <w:r w:rsidRPr="0046710E">
                <w:rPr>
                  <w:rFonts w:cs="Arial"/>
                  <w:szCs w:val="18"/>
                </w:rPr>
                <w:t>Description</w:t>
              </w:r>
            </w:ins>
          </w:p>
        </w:tc>
        <w:tc>
          <w:tcPr>
            <w:tcW w:w="1307" w:type="dxa"/>
            <w:shd w:val="clear" w:color="auto" w:fill="C0C0C0"/>
            <w:vAlign w:val="center"/>
          </w:tcPr>
          <w:p w14:paraId="20338649" w14:textId="77777777" w:rsidR="002C099A" w:rsidRPr="0046710E" w:rsidRDefault="002C099A" w:rsidP="00CC3929">
            <w:pPr>
              <w:pStyle w:val="TAH"/>
              <w:rPr>
                <w:ins w:id="1649" w:author="Huawei" w:date="2024-01-15T18:14:00Z"/>
                <w:rFonts w:cs="Arial"/>
                <w:szCs w:val="18"/>
              </w:rPr>
            </w:pPr>
            <w:ins w:id="1650" w:author="Huawei" w:date="2024-01-15T18:14:00Z">
              <w:r w:rsidRPr="0046710E">
                <w:rPr>
                  <w:rFonts w:cs="Arial"/>
                  <w:szCs w:val="18"/>
                </w:rPr>
                <w:t>Applicability</w:t>
              </w:r>
            </w:ins>
          </w:p>
        </w:tc>
      </w:tr>
      <w:tr w:rsidR="002C099A" w:rsidRPr="0046710E" w14:paraId="28308A73" w14:textId="77777777" w:rsidTr="00CC3929">
        <w:trPr>
          <w:jc w:val="center"/>
          <w:ins w:id="1651" w:author="Huawei" w:date="2024-01-15T18:14:00Z"/>
        </w:trPr>
        <w:tc>
          <w:tcPr>
            <w:tcW w:w="1555" w:type="dxa"/>
          </w:tcPr>
          <w:p w14:paraId="41E76F1A" w14:textId="4DA0DCC0" w:rsidR="002C099A" w:rsidRPr="0046710E" w:rsidRDefault="00D14FE7" w:rsidP="00CC3929">
            <w:pPr>
              <w:pStyle w:val="TAL"/>
              <w:rPr>
                <w:ins w:id="1652" w:author="Huawei" w:date="2024-01-15T18:14:00Z"/>
              </w:rPr>
            </w:pPr>
            <w:proofErr w:type="spellStart"/>
            <w:ins w:id="1653" w:author="Huawei" w:date="2024-01-15T18:50:00Z">
              <w:r w:rsidRPr="00F4442C">
                <w:t>subs</w:t>
              </w:r>
              <w:r w:rsidRPr="00286816">
                <w:t>cription</w:t>
              </w:r>
              <w:r w:rsidRPr="00F4442C">
                <w:t>Id</w:t>
              </w:r>
            </w:ins>
            <w:proofErr w:type="spellEnd"/>
          </w:p>
        </w:tc>
        <w:tc>
          <w:tcPr>
            <w:tcW w:w="1417" w:type="dxa"/>
          </w:tcPr>
          <w:p w14:paraId="669E0BFD" w14:textId="77777777" w:rsidR="002C099A" w:rsidRPr="0046710E" w:rsidRDefault="002C099A" w:rsidP="00CC3929">
            <w:pPr>
              <w:pStyle w:val="TAL"/>
              <w:rPr>
                <w:ins w:id="1654" w:author="Huawei" w:date="2024-01-15T18:14:00Z"/>
              </w:rPr>
            </w:pPr>
            <w:ins w:id="1655" w:author="Huawei" w:date="2024-01-15T18:14:00Z">
              <w:r>
                <w:rPr>
                  <w:rFonts w:hint="eastAsia"/>
                  <w:lang w:eastAsia="zh-CN"/>
                </w:rPr>
                <w:t>s</w:t>
              </w:r>
              <w:r>
                <w:rPr>
                  <w:lang w:eastAsia="zh-CN"/>
                </w:rPr>
                <w:t>tring</w:t>
              </w:r>
            </w:ins>
          </w:p>
        </w:tc>
        <w:tc>
          <w:tcPr>
            <w:tcW w:w="425" w:type="dxa"/>
          </w:tcPr>
          <w:p w14:paraId="583ED70E" w14:textId="77777777" w:rsidR="002C099A" w:rsidRPr="0046710E" w:rsidRDefault="002C099A" w:rsidP="00CC3929">
            <w:pPr>
              <w:pStyle w:val="TAC"/>
              <w:rPr>
                <w:ins w:id="1656" w:author="Huawei" w:date="2024-01-15T18:14:00Z"/>
              </w:rPr>
            </w:pPr>
            <w:ins w:id="1657" w:author="Huawei" w:date="2024-01-15T18:14:00Z">
              <w:r>
                <w:rPr>
                  <w:rFonts w:hint="eastAsia"/>
                  <w:lang w:eastAsia="zh-CN"/>
                </w:rPr>
                <w:t>M</w:t>
              </w:r>
            </w:ins>
          </w:p>
        </w:tc>
        <w:tc>
          <w:tcPr>
            <w:tcW w:w="1134" w:type="dxa"/>
          </w:tcPr>
          <w:p w14:paraId="7DCD0E5F" w14:textId="77777777" w:rsidR="002C099A" w:rsidRPr="0046710E" w:rsidRDefault="002C099A" w:rsidP="00CC3929">
            <w:pPr>
              <w:pStyle w:val="TAC"/>
              <w:rPr>
                <w:ins w:id="1658" w:author="Huawei" w:date="2024-01-15T18:14:00Z"/>
              </w:rPr>
            </w:pPr>
            <w:ins w:id="1659" w:author="Huawei" w:date="2024-01-15T18:14:00Z">
              <w:r>
                <w:rPr>
                  <w:rFonts w:hint="eastAsia"/>
                  <w:lang w:eastAsia="zh-CN"/>
                </w:rPr>
                <w:t>1</w:t>
              </w:r>
            </w:ins>
          </w:p>
        </w:tc>
        <w:tc>
          <w:tcPr>
            <w:tcW w:w="3686" w:type="dxa"/>
          </w:tcPr>
          <w:p w14:paraId="3EAD4DFE" w14:textId="77777777" w:rsidR="002C099A" w:rsidRPr="0046710E" w:rsidRDefault="002C099A" w:rsidP="00CC3929">
            <w:pPr>
              <w:pStyle w:val="TAL"/>
              <w:rPr>
                <w:ins w:id="1660" w:author="Huawei" w:date="2024-01-15T18:14:00Z"/>
                <w:rFonts w:cs="Arial"/>
                <w:szCs w:val="18"/>
              </w:rPr>
            </w:pPr>
            <w:ins w:id="1661" w:author="Huawei" w:date="2024-01-15T18:14:00Z">
              <w:r>
                <w:t>Contains the identifier of the subscription to which the Network Slice Fault Diagnosis Notification is related</w:t>
              </w:r>
              <w:r w:rsidRPr="00975BFD">
                <w:t>.</w:t>
              </w:r>
            </w:ins>
          </w:p>
        </w:tc>
        <w:tc>
          <w:tcPr>
            <w:tcW w:w="1307" w:type="dxa"/>
            <w:vAlign w:val="center"/>
          </w:tcPr>
          <w:p w14:paraId="1995F04D" w14:textId="77777777" w:rsidR="002C099A" w:rsidRPr="0046710E" w:rsidRDefault="002C099A" w:rsidP="00CC3929">
            <w:pPr>
              <w:pStyle w:val="TAL"/>
              <w:rPr>
                <w:ins w:id="1662" w:author="Huawei" w:date="2024-01-15T18:14:00Z"/>
                <w:rFonts w:cs="Arial"/>
                <w:szCs w:val="18"/>
              </w:rPr>
            </w:pPr>
          </w:p>
        </w:tc>
      </w:tr>
      <w:tr w:rsidR="002C099A" w:rsidRPr="0046710E" w14:paraId="34E20E15" w14:textId="77777777" w:rsidTr="00CC3929">
        <w:trPr>
          <w:jc w:val="center"/>
          <w:ins w:id="1663" w:author="Huawei" w:date="2024-01-15T18:14:00Z"/>
        </w:trPr>
        <w:tc>
          <w:tcPr>
            <w:tcW w:w="1555" w:type="dxa"/>
            <w:vAlign w:val="center"/>
          </w:tcPr>
          <w:p w14:paraId="693C1466" w14:textId="77777777" w:rsidR="002C099A" w:rsidRPr="0046710E" w:rsidRDefault="002C099A" w:rsidP="00CC3929">
            <w:pPr>
              <w:pStyle w:val="TAL"/>
              <w:rPr>
                <w:ins w:id="1664" w:author="Huawei" w:date="2024-01-15T18:14:00Z"/>
              </w:rPr>
            </w:pPr>
            <w:proofErr w:type="spellStart"/>
            <w:ins w:id="1665" w:author="Huawei" w:date="2024-01-15T18:14:00Z">
              <w:r>
                <w:t>faultRep</w:t>
              </w:r>
              <w:proofErr w:type="spellEnd"/>
            </w:ins>
          </w:p>
        </w:tc>
        <w:tc>
          <w:tcPr>
            <w:tcW w:w="1417" w:type="dxa"/>
            <w:vAlign w:val="center"/>
          </w:tcPr>
          <w:p w14:paraId="40E776DB" w14:textId="77777777" w:rsidR="002C099A" w:rsidRPr="0046710E" w:rsidRDefault="002C099A" w:rsidP="00CC3929">
            <w:pPr>
              <w:pStyle w:val="TAL"/>
              <w:rPr>
                <w:ins w:id="1666" w:author="Huawei" w:date="2024-01-15T18:14:00Z"/>
              </w:rPr>
            </w:pPr>
            <w:proofErr w:type="spellStart"/>
            <w:ins w:id="1667" w:author="Huawei" w:date="2024-01-15T18:14:00Z">
              <w:r>
                <w:t>FaultReportInfo</w:t>
              </w:r>
              <w:proofErr w:type="spellEnd"/>
            </w:ins>
          </w:p>
        </w:tc>
        <w:tc>
          <w:tcPr>
            <w:tcW w:w="425" w:type="dxa"/>
            <w:vAlign w:val="center"/>
          </w:tcPr>
          <w:p w14:paraId="0AC77552" w14:textId="77777777" w:rsidR="002C099A" w:rsidRDefault="002C099A" w:rsidP="00CC3929">
            <w:pPr>
              <w:pStyle w:val="TAC"/>
              <w:rPr>
                <w:ins w:id="1668" w:author="Huawei" w:date="2024-01-15T18:14:00Z"/>
              </w:rPr>
            </w:pPr>
            <w:ins w:id="1669" w:author="Huawei" w:date="2024-01-15T18:14:00Z">
              <w:r>
                <w:t>M</w:t>
              </w:r>
            </w:ins>
          </w:p>
        </w:tc>
        <w:tc>
          <w:tcPr>
            <w:tcW w:w="1134" w:type="dxa"/>
            <w:vAlign w:val="center"/>
          </w:tcPr>
          <w:p w14:paraId="20EC8263" w14:textId="77777777" w:rsidR="002C099A" w:rsidRDefault="002C099A" w:rsidP="00CC3929">
            <w:pPr>
              <w:pStyle w:val="TAC"/>
              <w:rPr>
                <w:ins w:id="1670" w:author="Huawei" w:date="2024-01-15T18:14:00Z"/>
              </w:rPr>
            </w:pPr>
            <w:ins w:id="1671" w:author="Huawei" w:date="2024-01-15T18:14:00Z">
              <w:r>
                <w:t>1</w:t>
              </w:r>
            </w:ins>
          </w:p>
        </w:tc>
        <w:tc>
          <w:tcPr>
            <w:tcW w:w="3686" w:type="dxa"/>
            <w:vAlign w:val="center"/>
          </w:tcPr>
          <w:p w14:paraId="2C52E143" w14:textId="77777777" w:rsidR="002C099A" w:rsidRPr="0046710E" w:rsidRDefault="002C099A" w:rsidP="00CC3929">
            <w:pPr>
              <w:pStyle w:val="TAL"/>
              <w:rPr>
                <w:ins w:id="1672" w:author="Huawei" w:date="2024-01-15T18:14:00Z"/>
                <w:rFonts w:cs="Arial"/>
                <w:szCs w:val="18"/>
              </w:rPr>
            </w:pPr>
            <w:ins w:id="1673" w:author="Huawei" w:date="2024-01-15T18:14:00Z">
              <w:r>
                <w:t xml:space="preserve">Contains the </w:t>
              </w:r>
              <w:r w:rsidRPr="00975BFD">
                <w:rPr>
                  <w:kern w:val="2"/>
                </w:rPr>
                <w:t>report of the fault diagnosis</w:t>
              </w:r>
              <w:r>
                <w:rPr>
                  <w:kern w:val="2"/>
                </w:rPr>
                <w:t>.</w:t>
              </w:r>
            </w:ins>
          </w:p>
        </w:tc>
        <w:tc>
          <w:tcPr>
            <w:tcW w:w="1307" w:type="dxa"/>
            <w:vAlign w:val="center"/>
          </w:tcPr>
          <w:p w14:paraId="0298A441" w14:textId="77777777" w:rsidR="002C099A" w:rsidRPr="0046710E" w:rsidRDefault="002C099A" w:rsidP="00CC3929">
            <w:pPr>
              <w:pStyle w:val="TAL"/>
              <w:rPr>
                <w:ins w:id="1674" w:author="Huawei" w:date="2024-01-15T18:14:00Z"/>
                <w:rFonts w:cs="Arial"/>
                <w:szCs w:val="18"/>
              </w:rPr>
            </w:pPr>
          </w:p>
        </w:tc>
      </w:tr>
    </w:tbl>
    <w:p w14:paraId="5F430582" w14:textId="77777777" w:rsidR="002C099A" w:rsidRDefault="002C099A" w:rsidP="002C099A">
      <w:pPr>
        <w:rPr>
          <w:ins w:id="1675" w:author="Huawei" w:date="2024-01-15T18:14:00Z"/>
        </w:rPr>
      </w:pPr>
    </w:p>
    <w:p w14:paraId="293740D1" w14:textId="77777777" w:rsidR="002C099A" w:rsidRPr="0046710E" w:rsidRDefault="002C099A" w:rsidP="002C099A">
      <w:pPr>
        <w:pStyle w:val="5"/>
        <w:rPr>
          <w:ins w:id="1676" w:author="Huawei" w:date="2024-01-15T18:14:00Z"/>
        </w:rPr>
      </w:pPr>
      <w:ins w:id="1677" w:author="Huawei" w:date="2024-01-15T18:14:00Z">
        <w:r w:rsidRPr="0046710E">
          <w:t>6.</w:t>
        </w:r>
        <w:r w:rsidRPr="002D73CE">
          <w:rPr>
            <w:highlight w:val="yellow"/>
          </w:rPr>
          <w:t>14</w:t>
        </w:r>
        <w:r>
          <w:t>.</w:t>
        </w:r>
        <w:r w:rsidRPr="0046710E">
          <w:t>6.2.</w:t>
        </w:r>
        <w:r>
          <w:t>5</w:t>
        </w:r>
        <w:r w:rsidRPr="0046710E">
          <w:tab/>
          <w:t xml:space="preserve">Type: </w:t>
        </w:r>
        <w:proofErr w:type="spellStart"/>
        <w:r>
          <w:t>FaultReportInfo</w:t>
        </w:r>
        <w:proofErr w:type="spellEnd"/>
      </w:ins>
    </w:p>
    <w:p w14:paraId="47BE5DAE" w14:textId="77777777" w:rsidR="002C099A" w:rsidRPr="0046710E" w:rsidRDefault="002C099A" w:rsidP="002C099A">
      <w:pPr>
        <w:pStyle w:val="TH"/>
        <w:rPr>
          <w:ins w:id="1678" w:author="Huawei" w:date="2024-01-15T18:14:00Z"/>
        </w:rPr>
      </w:pPr>
      <w:ins w:id="1679" w:author="Huawei" w:date="2024-01-15T18:14:00Z">
        <w:r w:rsidRPr="0046710E">
          <w:rPr>
            <w:noProof/>
          </w:rPr>
          <w:t>Table </w:t>
        </w:r>
        <w:r w:rsidRPr="0046710E">
          <w:t>6.</w:t>
        </w:r>
        <w:r w:rsidRPr="002D73CE">
          <w:rPr>
            <w:highlight w:val="yellow"/>
          </w:rPr>
          <w:t>14</w:t>
        </w:r>
        <w:r w:rsidRPr="0046710E">
          <w:t>.6.2.</w:t>
        </w:r>
        <w:r>
          <w:t>5</w:t>
        </w:r>
        <w:r w:rsidRPr="0046710E">
          <w:t xml:space="preserve">-1: </w:t>
        </w:r>
        <w:r w:rsidRPr="0046710E">
          <w:rPr>
            <w:noProof/>
          </w:rPr>
          <w:t xml:space="preserve">Definition of type </w:t>
        </w:r>
        <w:proofErr w:type="spellStart"/>
        <w:r>
          <w:t>FaultReportInfo</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2C099A" w:rsidRPr="0046710E" w14:paraId="303AAA83" w14:textId="77777777" w:rsidTr="00CC3929">
        <w:trPr>
          <w:jc w:val="center"/>
          <w:ins w:id="1680" w:author="Huawei" w:date="2024-01-15T18:14:00Z"/>
        </w:trPr>
        <w:tc>
          <w:tcPr>
            <w:tcW w:w="1413" w:type="dxa"/>
            <w:shd w:val="clear" w:color="auto" w:fill="C0C0C0"/>
            <w:vAlign w:val="center"/>
            <w:hideMark/>
          </w:tcPr>
          <w:p w14:paraId="6D1CA830" w14:textId="77777777" w:rsidR="002C099A" w:rsidRPr="0046710E" w:rsidRDefault="002C099A" w:rsidP="00CC3929">
            <w:pPr>
              <w:pStyle w:val="TAH"/>
              <w:rPr>
                <w:ins w:id="1681" w:author="Huawei" w:date="2024-01-15T18:14:00Z"/>
              </w:rPr>
            </w:pPr>
            <w:ins w:id="1682" w:author="Huawei" w:date="2024-01-15T18:14:00Z">
              <w:r w:rsidRPr="0046710E">
                <w:t>Attribute name</w:t>
              </w:r>
            </w:ins>
          </w:p>
        </w:tc>
        <w:tc>
          <w:tcPr>
            <w:tcW w:w="1417" w:type="dxa"/>
            <w:shd w:val="clear" w:color="auto" w:fill="C0C0C0"/>
            <w:vAlign w:val="center"/>
            <w:hideMark/>
          </w:tcPr>
          <w:p w14:paraId="7F6D1A51" w14:textId="77777777" w:rsidR="002C099A" w:rsidRPr="0046710E" w:rsidRDefault="002C099A" w:rsidP="00CC3929">
            <w:pPr>
              <w:pStyle w:val="TAH"/>
              <w:rPr>
                <w:ins w:id="1683" w:author="Huawei" w:date="2024-01-15T18:14:00Z"/>
              </w:rPr>
            </w:pPr>
            <w:ins w:id="1684" w:author="Huawei" w:date="2024-01-15T18:14:00Z">
              <w:r w:rsidRPr="0046710E">
                <w:t>Data type</w:t>
              </w:r>
            </w:ins>
          </w:p>
        </w:tc>
        <w:tc>
          <w:tcPr>
            <w:tcW w:w="426" w:type="dxa"/>
            <w:shd w:val="clear" w:color="auto" w:fill="C0C0C0"/>
            <w:vAlign w:val="center"/>
            <w:hideMark/>
          </w:tcPr>
          <w:p w14:paraId="17979063" w14:textId="77777777" w:rsidR="002C099A" w:rsidRPr="0046710E" w:rsidRDefault="002C099A" w:rsidP="00CC3929">
            <w:pPr>
              <w:pStyle w:val="TAH"/>
              <w:rPr>
                <w:ins w:id="1685" w:author="Huawei" w:date="2024-01-15T18:14:00Z"/>
              </w:rPr>
            </w:pPr>
            <w:ins w:id="1686" w:author="Huawei" w:date="2024-01-15T18:14:00Z">
              <w:r w:rsidRPr="0046710E">
                <w:t>P</w:t>
              </w:r>
            </w:ins>
          </w:p>
        </w:tc>
        <w:tc>
          <w:tcPr>
            <w:tcW w:w="1134" w:type="dxa"/>
            <w:shd w:val="clear" w:color="auto" w:fill="C0C0C0"/>
            <w:vAlign w:val="center"/>
          </w:tcPr>
          <w:p w14:paraId="2C8ADC4A" w14:textId="77777777" w:rsidR="002C099A" w:rsidRPr="0046710E" w:rsidRDefault="002C099A" w:rsidP="00CC3929">
            <w:pPr>
              <w:pStyle w:val="TAH"/>
              <w:rPr>
                <w:ins w:id="1687" w:author="Huawei" w:date="2024-01-15T18:14:00Z"/>
              </w:rPr>
            </w:pPr>
            <w:ins w:id="1688" w:author="Huawei" w:date="2024-01-15T18:14:00Z">
              <w:r w:rsidRPr="0046710E">
                <w:t>Cardinality</w:t>
              </w:r>
            </w:ins>
          </w:p>
        </w:tc>
        <w:tc>
          <w:tcPr>
            <w:tcW w:w="3685" w:type="dxa"/>
            <w:shd w:val="clear" w:color="auto" w:fill="C0C0C0"/>
            <w:vAlign w:val="center"/>
            <w:hideMark/>
          </w:tcPr>
          <w:p w14:paraId="6631D0CE" w14:textId="77777777" w:rsidR="002C099A" w:rsidRPr="0046710E" w:rsidRDefault="002C099A" w:rsidP="00CC3929">
            <w:pPr>
              <w:pStyle w:val="TAH"/>
              <w:rPr>
                <w:ins w:id="1689" w:author="Huawei" w:date="2024-01-15T18:14:00Z"/>
                <w:rFonts w:cs="Arial"/>
                <w:szCs w:val="18"/>
              </w:rPr>
            </w:pPr>
            <w:ins w:id="1690" w:author="Huawei" w:date="2024-01-15T18:14:00Z">
              <w:r w:rsidRPr="0046710E">
                <w:rPr>
                  <w:rFonts w:cs="Arial"/>
                  <w:szCs w:val="18"/>
                </w:rPr>
                <w:t>Description</w:t>
              </w:r>
            </w:ins>
          </w:p>
        </w:tc>
        <w:tc>
          <w:tcPr>
            <w:tcW w:w="1449" w:type="dxa"/>
            <w:shd w:val="clear" w:color="auto" w:fill="C0C0C0"/>
            <w:vAlign w:val="center"/>
          </w:tcPr>
          <w:p w14:paraId="20246B72" w14:textId="77777777" w:rsidR="002C099A" w:rsidRPr="0046710E" w:rsidRDefault="002C099A" w:rsidP="00CC3929">
            <w:pPr>
              <w:pStyle w:val="TAH"/>
              <w:rPr>
                <w:ins w:id="1691" w:author="Huawei" w:date="2024-01-15T18:14:00Z"/>
                <w:rFonts w:cs="Arial"/>
                <w:szCs w:val="18"/>
              </w:rPr>
            </w:pPr>
            <w:ins w:id="1692" w:author="Huawei" w:date="2024-01-15T18:14:00Z">
              <w:r w:rsidRPr="0046710E">
                <w:rPr>
                  <w:rFonts w:cs="Arial"/>
                  <w:szCs w:val="18"/>
                </w:rPr>
                <w:t>Applicability</w:t>
              </w:r>
            </w:ins>
          </w:p>
        </w:tc>
      </w:tr>
      <w:tr w:rsidR="002C099A" w:rsidRPr="0046710E" w14:paraId="21B3F36B" w14:textId="77777777" w:rsidTr="00CC3929">
        <w:trPr>
          <w:jc w:val="center"/>
          <w:ins w:id="1693" w:author="Huawei" w:date="2024-01-15T18:14:00Z"/>
        </w:trPr>
        <w:tc>
          <w:tcPr>
            <w:tcW w:w="1413" w:type="dxa"/>
            <w:vAlign w:val="center"/>
          </w:tcPr>
          <w:p w14:paraId="55AC42F9" w14:textId="082EBCBD" w:rsidR="002C099A" w:rsidRPr="0046710E" w:rsidRDefault="002C099A" w:rsidP="00CC3929">
            <w:pPr>
              <w:pStyle w:val="TAL"/>
              <w:rPr>
                <w:ins w:id="1694" w:author="Huawei" w:date="2024-01-15T18:14:00Z"/>
              </w:rPr>
            </w:pPr>
            <w:proofErr w:type="spellStart"/>
            <w:ins w:id="1695" w:author="Huawei" w:date="2024-01-15T18:14:00Z">
              <w:r>
                <w:rPr>
                  <w:rFonts w:eastAsia="Times New Roman"/>
                  <w:lang w:eastAsia="en-GB"/>
                </w:rPr>
                <w:t>cor</w:t>
              </w:r>
            </w:ins>
            <w:ins w:id="1696" w:author="Huawei_Chi" w:date="2024-01-19T15:05:00Z">
              <w:r w:rsidR="00617CA2">
                <w:rPr>
                  <w:rFonts w:eastAsia="Times New Roman"/>
                  <w:lang w:eastAsia="en-GB"/>
                </w:rPr>
                <w:t>e</w:t>
              </w:r>
            </w:ins>
            <w:ins w:id="1697" w:author="Huawei" w:date="2024-01-15T18:14:00Z">
              <w:r>
                <w:rPr>
                  <w:rFonts w:eastAsia="Times New Roman"/>
                  <w:lang w:eastAsia="en-GB"/>
                </w:rPr>
                <w:t>lAla</w:t>
              </w:r>
            </w:ins>
            <w:ins w:id="1698" w:author="Huawei_Chi" w:date="2024-01-19T15:05:00Z">
              <w:r w:rsidR="00617CA2">
                <w:rPr>
                  <w:rFonts w:eastAsia="Times New Roman"/>
                  <w:lang w:eastAsia="en-GB"/>
                </w:rPr>
                <w:t>rm</w:t>
              </w:r>
            </w:ins>
            <w:proofErr w:type="spellEnd"/>
          </w:p>
        </w:tc>
        <w:tc>
          <w:tcPr>
            <w:tcW w:w="1417" w:type="dxa"/>
            <w:vAlign w:val="center"/>
          </w:tcPr>
          <w:p w14:paraId="4C922D10" w14:textId="77777777" w:rsidR="002C099A" w:rsidRPr="0046710E" w:rsidRDefault="002C099A" w:rsidP="00CC3929">
            <w:pPr>
              <w:pStyle w:val="TAL"/>
              <w:rPr>
                <w:ins w:id="1699" w:author="Huawei" w:date="2024-01-15T18:14:00Z"/>
              </w:rPr>
            </w:pPr>
            <w:proofErr w:type="gramStart"/>
            <w:ins w:id="1700" w:author="Huawei" w:date="2024-01-15T18:14:00Z">
              <w:r>
                <w:rPr>
                  <w:rFonts w:eastAsia="Times New Roman"/>
                  <w:lang w:eastAsia="en-GB"/>
                </w:rPr>
                <w:t>array(</w:t>
              </w:r>
              <w:proofErr w:type="spellStart"/>
              <w:proofErr w:type="gramEnd"/>
              <w:r>
                <w:rPr>
                  <w:rFonts w:eastAsia="Times New Roman"/>
                  <w:lang w:eastAsia="en-GB"/>
                </w:rPr>
                <w:t>CorrelatedAlarm</w:t>
              </w:r>
              <w:proofErr w:type="spellEnd"/>
              <w:r>
                <w:rPr>
                  <w:rFonts w:eastAsia="Times New Roman"/>
                  <w:lang w:eastAsia="en-GB"/>
                </w:rPr>
                <w:t>)</w:t>
              </w:r>
            </w:ins>
          </w:p>
        </w:tc>
        <w:tc>
          <w:tcPr>
            <w:tcW w:w="426" w:type="dxa"/>
            <w:vAlign w:val="center"/>
          </w:tcPr>
          <w:p w14:paraId="1ED79A27" w14:textId="77777777" w:rsidR="002C099A" w:rsidRPr="0046710E" w:rsidRDefault="002C099A" w:rsidP="00CC3929">
            <w:pPr>
              <w:pStyle w:val="TAC"/>
              <w:rPr>
                <w:ins w:id="1701" w:author="Huawei" w:date="2024-01-15T18:14:00Z"/>
              </w:rPr>
            </w:pPr>
            <w:ins w:id="1702" w:author="Huawei" w:date="2024-01-15T18:14:00Z">
              <w:r>
                <w:rPr>
                  <w:rFonts w:eastAsia="Times New Roman"/>
                  <w:lang w:eastAsia="en-GB"/>
                </w:rPr>
                <w:t>M</w:t>
              </w:r>
            </w:ins>
          </w:p>
        </w:tc>
        <w:tc>
          <w:tcPr>
            <w:tcW w:w="1134" w:type="dxa"/>
            <w:vAlign w:val="center"/>
          </w:tcPr>
          <w:p w14:paraId="50418DC1" w14:textId="77777777" w:rsidR="002C099A" w:rsidRPr="0046710E" w:rsidRDefault="002C099A" w:rsidP="00CC3929">
            <w:pPr>
              <w:pStyle w:val="TAC"/>
              <w:rPr>
                <w:ins w:id="1703" w:author="Huawei" w:date="2024-01-15T18:14:00Z"/>
              </w:rPr>
            </w:pPr>
            <w:ins w:id="1704" w:author="Huawei" w:date="2024-01-15T18:14:00Z">
              <w:r>
                <w:rPr>
                  <w:rFonts w:eastAsia="Times New Roman"/>
                  <w:lang w:eastAsia="zh-CN"/>
                </w:rPr>
                <w:t>1..N</w:t>
              </w:r>
            </w:ins>
          </w:p>
        </w:tc>
        <w:tc>
          <w:tcPr>
            <w:tcW w:w="3685" w:type="dxa"/>
            <w:vAlign w:val="center"/>
          </w:tcPr>
          <w:p w14:paraId="7DE7F8CE" w14:textId="77777777" w:rsidR="002C099A" w:rsidRPr="0046710E" w:rsidRDefault="002C099A" w:rsidP="00CC3929">
            <w:pPr>
              <w:pStyle w:val="TAL"/>
              <w:rPr>
                <w:ins w:id="1705" w:author="Huawei" w:date="2024-01-15T18:14:00Z"/>
                <w:rFonts w:cs="Arial"/>
                <w:szCs w:val="18"/>
              </w:rPr>
            </w:pPr>
            <w:ins w:id="1706" w:author="Huawei" w:date="2024-01-15T18:14:00Z">
              <w:r w:rsidRPr="007B575A">
                <w:t>Contains the list of the correlated alarms</w:t>
              </w:r>
              <w:r>
                <w:t>.</w:t>
              </w:r>
            </w:ins>
          </w:p>
        </w:tc>
        <w:tc>
          <w:tcPr>
            <w:tcW w:w="1449" w:type="dxa"/>
            <w:vAlign w:val="center"/>
          </w:tcPr>
          <w:p w14:paraId="4740F2EB" w14:textId="77777777" w:rsidR="002C099A" w:rsidRPr="0046710E" w:rsidRDefault="002C099A" w:rsidP="00CC3929">
            <w:pPr>
              <w:pStyle w:val="TAL"/>
              <w:rPr>
                <w:ins w:id="1707" w:author="Huawei" w:date="2024-01-15T18:14:00Z"/>
                <w:rFonts w:cs="Arial"/>
                <w:szCs w:val="18"/>
              </w:rPr>
            </w:pPr>
          </w:p>
        </w:tc>
      </w:tr>
      <w:tr w:rsidR="00CC3929" w:rsidRPr="0046710E" w14:paraId="0368BB31" w14:textId="77777777" w:rsidTr="00CC3929">
        <w:trPr>
          <w:jc w:val="center"/>
          <w:ins w:id="1708" w:author="Huawei_Chi" w:date="2024-01-23T15:42:00Z"/>
        </w:trPr>
        <w:tc>
          <w:tcPr>
            <w:tcW w:w="9524" w:type="dxa"/>
            <w:gridSpan w:val="6"/>
            <w:vAlign w:val="center"/>
          </w:tcPr>
          <w:p w14:paraId="24198DFC" w14:textId="13045365" w:rsidR="00CC3929" w:rsidRPr="0046710E" w:rsidRDefault="00CC3929" w:rsidP="00CC3929">
            <w:pPr>
              <w:pStyle w:val="TAL"/>
              <w:ind w:left="851" w:hanging="851"/>
              <w:rPr>
                <w:ins w:id="1709" w:author="Huawei_Chi" w:date="2024-01-23T15:42:00Z"/>
                <w:rFonts w:cs="Arial"/>
                <w:szCs w:val="18"/>
              </w:rPr>
            </w:pPr>
            <w:ins w:id="1710" w:author="Huawei_Chi" w:date="2024-01-23T15:42:00Z">
              <w:r w:rsidRPr="008874EC">
                <w:t>NOTE:</w:t>
              </w:r>
              <w:r w:rsidRPr="008874EC">
                <w:rPr>
                  <w:noProof/>
                </w:rPr>
                <w:tab/>
              </w:r>
            </w:ins>
            <w:ins w:id="1711" w:author="Huawei_Chi" w:date="2024-01-23T16:09:00Z">
              <w:r w:rsidR="001E52CE">
                <w:rPr>
                  <w:noProof/>
                </w:rPr>
                <w:t>At least</w:t>
              </w:r>
            </w:ins>
            <w:ins w:id="1712" w:author="Huawei_Chi" w:date="2024-01-23T15:44:00Z">
              <w:r>
                <w:rPr>
                  <w:noProof/>
                </w:rPr>
                <w:t xml:space="preserve"> one </w:t>
              </w:r>
            </w:ins>
            <w:ins w:id="1713" w:author="Huawei_Chi" w:date="2024-01-23T16:09:00Z">
              <w:r w:rsidR="001E52CE">
                <w:rPr>
                  <w:noProof/>
                </w:rPr>
                <w:t xml:space="preserve">of the </w:t>
              </w:r>
            </w:ins>
            <w:proofErr w:type="spellStart"/>
            <w:ins w:id="1714" w:author="Huawei_Chi" w:date="2024-01-23T15:55:00Z">
              <w:r w:rsidR="00A177E8">
                <w:rPr>
                  <w:rFonts w:eastAsia="Times New Roman"/>
                  <w:lang w:eastAsia="en-GB"/>
                </w:rPr>
                <w:t>CorrelatedAlarm</w:t>
              </w:r>
            </w:ins>
            <w:proofErr w:type="spellEnd"/>
            <w:ins w:id="1715" w:author="Huawei_Chi" w:date="2024-01-23T15:44:00Z">
              <w:r>
                <w:rPr>
                  <w:rFonts w:eastAsia="Times New Roman"/>
                  <w:lang w:eastAsia="en-GB"/>
                </w:rPr>
                <w:t xml:space="preserve"> shall provide </w:t>
              </w:r>
            </w:ins>
            <w:proofErr w:type="spellStart"/>
            <w:ins w:id="1716" w:author="Huawei_Chi" w:date="2024-01-23T15:45:00Z">
              <w:r>
                <w:rPr>
                  <w:rFonts w:eastAsia="Times New Roman"/>
                  <w:lang w:eastAsia="en-GB"/>
                </w:rPr>
                <w:t>rootCause</w:t>
              </w:r>
              <w:proofErr w:type="spellEnd"/>
              <w:r>
                <w:rPr>
                  <w:rFonts w:eastAsia="Times New Roman"/>
                  <w:lang w:eastAsia="en-GB"/>
                </w:rPr>
                <w:t xml:space="preserve"> attribute.</w:t>
              </w:r>
            </w:ins>
          </w:p>
        </w:tc>
      </w:tr>
    </w:tbl>
    <w:p w14:paraId="2DA6B75A" w14:textId="77777777" w:rsidR="002C099A" w:rsidRDefault="002C099A" w:rsidP="002C099A">
      <w:pPr>
        <w:rPr>
          <w:ins w:id="1717" w:author="Huawei" w:date="2024-01-15T18:14:00Z"/>
        </w:rPr>
      </w:pPr>
    </w:p>
    <w:p w14:paraId="6FD4D43B" w14:textId="77777777" w:rsidR="002C099A" w:rsidRPr="0046710E" w:rsidRDefault="002C099A" w:rsidP="002C099A">
      <w:pPr>
        <w:pStyle w:val="5"/>
        <w:rPr>
          <w:ins w:id="1718" w:author="Huawei" w:date="2024-01-15T18:14:00Z"/>
        </w:rPr>
      </w:pPr>
      <w:ins w:id="1719" w:author="Huawei" w:date="2024-01-15T18:14:00Z">
        <w:r w:rsidRPr="0046710E">
          <w:t>6.</w:t>
        </w:r>
        <w:r w:rsidRPr="002D73CE">
          <w:rPr>
            <w:highlight w:val="yellow"/>
          </w:rPr>
          <w:t>14</w:t>
        </w:r>
        <w:r>
          <w:t>.</w:t>
        </w:r>
        <w:r w:rsidRPr="0046710E">
          <w:t>6.2.</w:t>
        </w:r>
        <w:r>
          <w:t>6</w:t>
        </w:r>
        <w:r w:rsidRPr="0046710E">
          <w:tab/>
          <w:t xml:space="preserve">Type: </w:t>
        </w:r>
        <w:proofErr w:type="spellStart"/>
        <w:r>
          <w:rPr>
            <w:rFonts w:eastAsia="Times New Roman"/>
            <w:lang w:eastAsia="en-GB"/>
          </w:rPr>
          <w:t>CorrelatedAlarm</w:t>
        </w:r>
        <w:proofErr w:type="spellEnd"/>
      </w:ins>
    </w:p>
    <w:p w14:paraId="52DEC1C9" w14:textId="77777777" w:rsidR="002C099A" w:rsidRPr="0046710E" w:rsidRDefault="002C099A" w:rsidP="002C099A">
      <w:pPr>
        <w:pStyle w:val="TH"/>
        <w:rPr>
          <w:ins w:id="1720" w:author="Huawei" w:date="2024-01-15T18:14:00Z"/>
        </w:rPr>
      </w:pPr>
      <w:ins w:id="1721" w:author="Huawei" w:date="2024-01-15T18:14:00Z">
        <w:r w:rsidRPr="0046710E">
          <w:rPr>
            <w:noProof/>
          </w:rPr>
          <w:t>Table </w:t>
        </w:r>
        <w:r w:rsidRPr="0046710E">
          <w:t>6.</w:t>
        </w:r>
        <w:r w:rsidRPr="002D73CE">
          <w:rPr>
            <w:highlight w:val="yellow"/>
          </w:rPr>
          <w:t>14</w:t>
        </w:r>
        <w:r w:rsidRPr="0046710E">
          <w:t>.6.2.</w:t>
        </w:r>
        <w:r>
          <w:t>6</w:t>
        </w:r>
        <w:r w:rsidRPr="0046710E">
          <w:t xml:space="preserve">-1: </w:t>
        </w:r>
        <w:r w:rsidRPr="0046710E">
          <w:rPr>
            <w:noProof/>
          </w:rPr>
          <w:t xml:space="preserve">Definition of type </w:t>
        </w:r>
        <w:proofErr w:type="spellStart"/>
        <w:r>
          <w:rPr>
            <w:rFonts w:eastAsia="Times New Roman"/>
            <w:lang w:eastAsia="en-GB"/>
          </w:rPr>
          <w:t>CorrelatedAlarm</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2C099A" w:rsidRPr="0046710E" w14:paraId="2688F49E" w14:textId="77777777" w:rsidTr="00CC3929">
        <w:trPr>
          <w:jc w:val="center"/>
          <w:ins w:id="1722" w:author="Huawei" w:date="2024-01-15T18:14:00Z"/>
        </w:trPr>
        <w:tc>
          <w:tcPr>
            <w:tcW w:w="1413" w:type="dxa"/>
            <w:shd w:val="clear" w:color="auto" w:fill="C0C0C0"/>
            <w:vAlign w:val="center"/>
            <w:hideMark/>
          </w:tcPr>
          <w:p w14:paraId="46BD1AA7" w14:textId="77777777" w:rsidR="002C099A" w:rsidRPr="0046710E" w:rsidRDefault="002C099A" w:rsidP="00CC3929">
            <w:pPr>
              <w:pStyle w:val="TAH"/>
              <w:rPr>
                <w:ins w:id="1723" w:author="Huawei" w:date="2024-01-15T18:14:00Z"/>
              </w:rPr>
            </w:pPr>
            <w:ins w:id="1724" w:author="Huawei" w:date="2024-01-15T18:14:00Z">
              <w:r w:rsidRPr="0046710E">
                <w:t>Attribute name</w:t>
              </w:r>
            </w:ins>
          </w:p>
        </w:tc>
        <w:tc>
          <w:tcPr>
            <w:tcW w:w="1417" w:type="dxa"/>
            <w:shd w:val="clear" w:color="auto" w:fill="C0C0C0"/>
            <w:vAlign w:val="center"/>
            <w:hideMark/>
          </w:tcPr>
          <w:p w14:paraId="5FB46251" w14:textId="77777777" w:rsidR="002C099A" w:rsidRPr="0046710E" w:rsidRDefault="002C099A" w:rsidP="00CC3929">
            <w:pPr>
              <w:pStyle w:val="TAH"/>
              <w:rPr>
                <w:ins w:id="1725" w:author="Huawei" w:date="2024-01-15T18:14:00Z"/>
              </w:rPr>
            </w:pPr>
            <w:ins w:id="1726" w:author="Huawei" w:date="2024-01-15T18:14:00Z">
              <w:r w:rsidRPr="0046710E">
                <w:t>Data type</w:t>
              </w:r>
            </w:ins>
          </w:p>
        </w:tc>
        <w:tc>
          <w:tcPr>
            <w:tcW w:w="426" w:type="dxa"/>
            <w:shd w:val="clear" w:color="auto" w:fill="C0C0C0"/>
            <w:vAlign w:val="center"/>
            <w:hideMark/>
          </w:tcPr>
          <w:p w14:paraId="262C9B9D" w14:textId="77777777" w:rsidR="002C099A" w:rsidRPr="0046710E" w:rsidRDefault="002C099A" w:rsidP="00CC3929">
            <w:pPr>
              <w:pStyle w:val="TAH"/>
              <w:rPr>
                <w:ins w:id="1727" w:author="Huawei" w:date="2024-01-15T18:14:00Z"/>
              </w:rPr>
            </w:pPr>
            <w:ins w:id="1728" w:author="Huawei" w:date="2024-01-15T18:14:00Z">
              <w:r w:rsidRPr="0046710E">
                <w:t>P</w:t>
              </w:r>
            </w:ins>
          </w:p>
        </w:tc>
        <w:tc>
          <w:tcPr>
            <w:tcW w:w="1134" w:type="dxa"/>
            <w:shd w:val="clear" w:color="auto" w:fill="C0C0C0"/>
            <w:vAlign w:val="center"/>
          </w:tcPr>
          <w:p w14:paraId="185A95E0" w14:textId="77777777" w:rsidR="002C099A" w:rsidRPr="0046710E" w:rsidRDefault="002C099A" w:rsidP="00CC3929">
            <w:pPr>
              <w:pStyle w:val="TAH"/>
              <w:rPr>
                <w:ins w:id="1729" w:author="Huawei" w:date="2024-01-15T18:14:00Z"/>
              </w:rPr>
            </w:pPr>
            <w:ins w:id="1730" w:author="Huawei" w:date="2024-01-15T18:14:00Z">
              <w:r w:rsidRPr="0046710E">
                <w:t>Cardinality</w:t>
              </w:r>
            </w:ins>
          </w:p>
        </w:tc>
        <w:tc>
          <w:tcPr>
            <w:tcW w:w="3685" w:type="dxa"/>
            <w:shd w:val="clear" w:color="auto" w:fill="C0C0C0"/>
            <w:vAlign w:val="center"/>
            <w:hideMark/>
          </w:tcPr>
          <w:p w14:paraId="663482EC" w14:textId="77777777" w:rsidR="002C099A" w:rsidRPr="0046710E" w:rsidRDefault="002C099A" w:rsidP="00CC3929">
            <w:pPr>
              <w:pStyle w:val="TAH"/>
              <w:rPr>
                <w:ins w:id="1731" w:author="Huawei" w:date="2024-01-15T18:14:00Z"/>
                <w:rFonts w:cs="Arial"/>
                <w:szCs w:val="18"/>
              </w:rPr>
            </w:pPr>
            <w:ins w:id="1732" w:author="Huawei" w:date="2024-01-15T18:14:00Z">
              <w:r w:rsidRPr="0046710E">
                <w:rPr>
                  <w:rFonts w:cs="Arial"/>
                  <w:szCs w:val="18"/>
                </w:rPr>
                <w:t>Description</w:t>
              </w:r>
            </w:ins>
          </w:p>
        </w:tc>
        <w:tc>
          <w:tcPr>
            <w:tcW w:w="1449" w:type="dxa"/>
            <w:shd w:val="clear" w:color="auto" w:fill="C0C0C0"/>
            <w:vAlign w:val="center"/>
          </w:tcPr>
          <w:p w14:paraId="078F7BB1" w14:textId="77777777" w:rsidR="002C099A" w:rsidRPr="0046710E" w:rsidRDefault="002C099A" w:rsidP="00CC3929">
            <w:pPr>
              <w:pStyle w:val="TAH"/>
              <w:rPr>
                <w:ins w:id="1733" w:author="Huawei" w:date="2024-01-15T18:14:00Z"/>
                <w:rFonts w:cs="Arial"/>
                <w:szCs w:val="18"/>
              </w:rPr>
            </w:pPr>
            <w:ins w:id="1734" w:author="Huawei" w:date="2024-01-15T18:14:00Z">
              <w:r w:rsidRPr="0046710E">
                <w:rPr>
                  <w:rFonts w:cs="Arial"/>
                  <w:szCs w:val="18"/>
                </w:rPr>
                <w:t>Applicability</w:t>
              </w:r>
            </w:ins>
          </w:p>
        </w:tc>
      </w:tr>
      <w:tr w:rsidR="002C099A" w:rsidRPr="0046710E" w14:paraId="5FCE3FF3" w14:textId="77777777" w:rsidTr="00CC3929">
        <w:trPr>
          <w:jc w:val="center"/>
          <w:ins w:id="1735" w:author="Huawei" w:date="2024-01-15T18:14:00Z"/>
        </w:trPr>
        <w:tc>
          <w:tcPr>
            <w:tcW w:w="1413" w:type="dxa"/>
            <w:vAlign w:val="center"/>
          </w:tcPr>
          <w:p w14:paraId="6F1D1787" w14:textId="77777777" w:rsidR="002C099A" w:rsidRPr="0046710E" w:rsidRDefault="002C099A" w:rsidP="00CC3929">
            <w:pPr>
              <w:pStyle w:val="TAL"/>
              <w:rPr>
                <w:ins w:id="1736" w:author="Huawei" w:date="2024-01-15T18:14:00Z"/>
              </w:rPr>
            </w:pPr>
            <w:proofErr w:type="spellStart"/>
            <w:ins w:id="1737" w:author="Huawei" w:date="2024-01-15T18:14:00Z">
              <w:r>
                <w:rPr>
                  <w:rFonts w:eastAsia="Times New Roman"/>
                  <w:lang w:eastAsia="en-GB"/>
                </w:rPr>
                <w:t>alarmType</w:t>
              </w:r>
              <w:proofErr w:type="spellEnd"/>
            </w:ins>
          </w:p>
        </w:tc>
        <w:tc>
          <w:tcPr>
            <w:tcW w:w="1417" w:type="dxa"/>
            <w:vAlign w:val="center"/>
          </w:tcPr>
          <w:p w14:paraId="4A1C96D8" w14:textId="77777777" w:rsidR="002C099A" w:rsidRPr="0046710E" w:rsidRDefault="002C099A" w:rsidP="00CC3929">
            <w:pPr>
              <w:pStyle w:val="TAL"/>
              <w:rPr>
                <w:ins w:id="1738" w:author="Huawei" w:date="2024-01-15T18:14:00Z"/>
              </w:rPr>
            </w:pPr>
            <w:proofErr w:type="spellStart"/>
            <w:ins w:id="1739" w:author="Huawei" w:date="2024-01-15T18:14:00Z">
              <w:r>
                <w:rPr>
                  <w:rFonts w:eastAsia="Times New Roman"/>
                  <w:lang w:eastAsia="en-GB"/>
                </w:rPr>
                <w:t>AlarmType</w:t>
              </w:r>
              <w:proofErr w:type="spellEnd"/>
            </w:ins>
          </w:p>
        </w:tc>
        <w:tc>
          <w:tcPr>
            <w:tcW w:w="426" w:type="dxa"/>
            <w:vAlign w:val="center"/>
          </w:tcPr>
          <w:p w14:paraId="45D3BF99" w14:textId="77777777" w:rsidR="002C099A" w:rsidRPr="0046710E" w:rsidRDefault="002C099A" w:rsidP="00CC3929">
            <w:pPr>
              <w:pStyle w:val="TAC"/>
              <w:rPr>
                <w:ins w:id="1740" w:author="Huawei" w:date="2024-01-15T18:14:00Z"/>
              </w:rPr>
            </w:pPr>
            <w:ins w:id="1741" w:author="Huawei" w:date="2024-01-15T18:14:00Z">
              <w:r>
                <w:rPr>
                  <w:rFonts w:eastAsia="Times New Roman"/>
                  <w:lang w:eastAsia="en-GB"/>
                </w:rPr>
                <w:t>M</w:t>
              </w:r>
            </w:ins>
          </w:p>
        </w:tc>
        <w:tc>
          <w:tcPr>
            <w:tcW w:w="1134" w:type="dxa"/>
            <w:vAlign w:val="center"/>
          </w:tcPr>
          <w:p w14:paraId="676A3655" w14:textId="77777777" w:rsidR="002C099A" w:rsidRPr="0046710E" w:rsidRDefault="002C099A" w:rsidP="00CC3929">
            <w:pPr>
              <w:pStyle w:val="TAC"/>
              <w:rPr>
                <w:ins w:id="1742" w:author="Huawei" w:date="2024-01-15T18:14:00Z"/>
              </w:rPr>
            </w:pPr>
            <w:ins w:id="1743" w:author="Huawei" w:date="2024-01-15T18:14:00Z">
              <w:r>
                <w:rPr>
                  <w:rFonts w:eastAsia="Times New Roman"/>
                  <w:lang w:eastAsia="zh-CN"/>
                </w:rPr>
                <w:t>1</w:t>
              </w:r>
            </w:ins>
          </w:p>
        </w:tc>
        <w:tc>
          <w:tcPr>
            <w:tcW w:w="3685" w:type="dxa"/>
            <w:vAlign w:val="center"/>
          </w:tcPr>
          <w:p w14:paraId="70B34E57" w14:textId="77777777" w:rsidR="002C099A" w:rsidRPr="0046710E" w:rsidRDefault="002C099A" w:rsidP="00CC3929">
            <w:pPr>
              <w:pStyle w:val="TAL"/>
              <w:rPr>
                <w:ins w:id="1744" w:author="Huawei" w:date="2024-01-15T18:14:00Z"/>
                <w:rFonts w:cs="Arial"/>
                <w:szCs w:val="18"/>
              </w:rPr>
            </w:pPr>
            <w:ins w:id="1745" w:author="Huawei" w:date="2024-01-15T18:14:00Z">
              <w:r w:rsidRPr="007B575A">
                <w:t>Contains the correlated alarm</w:t>
              </w:r>
              <w:r>
                <w:t xml:space="preserve"> type.</w:t>
              </w:r>
            </w:ins>
          </w:p>
        </w:tc>
        <w:tc>
          <w:tcPr>
            <w:tcW w:w="1449" w:type="dxa"/>
            <w:vAlign w:val="center"/>
          </w:tcPr>
          <w:p w14:paraId="29D15C4A" w14:textId="77777777" w:rsidR="002C099A" w:rsidRPr="0046710E" w:rsidRDefault="002C099A" w:rsidP="00CC3929">
            <w:pPr>
              <w:pStyle w:val="TAL"/>
              <w:rPr>
                <w:ins w:id="1746" w:author="Huawei" w:date="2024-01-15T18:14:00Z"/>
                <w:rFonts w:cs="Arial"/>
                <w:szCs w:val="18"/>
              </w:rPr>
            </w:pPr>
          </w:p>
        </w:tc>
      </w:tr>
      <w:tr w:rsidR="002C099A" w:rsidRPr="0046710E" w14:paraId="4A777D1C" w14:textId="77777777" w:rsidTr="00CC3929">
        <w:trPr>
          <w:jc w:val="center"/>
          <w:ins w:id="1747" w:author="Huawei" w:date="2024-01-15T18:14:00Z"/>
        </w:trPr>
        <w:tc>
          <w:tcPr>
            <w:tcW w:w="1413" w:type="dxa"/>
            <w:tcBorders>
              <w:top w:val="single" w:sz="6" w:space="0" w:color="auto"/>
              <w:left w:val="single" w:sz="6" w:space="0" w:color="auto"/>
              <w:bottom w:val="single" w:sz="6" w:space="0" w:color="auto"/>
              <w:right w:val="single" w:sz="6" w:space="0" w:color="auto"/>
            </w:tcBorders>
            <w:vAlign w:val="center"/>
          </w:tcPr>
          <w:p w14:paraId="0678288B" w14:textId="77777777" w:rsidR="002C099A" w:rsidRDefault="002C099A" w:rsidP="00CC3929">
            <w:pPr>
              <w:pStyle w:val="TAL"/>
              <w:rPr>
                <w:ins w:id="1748" w:author="Huawei" w:date="2024-01-15T18:14:00Z"/>
              </w:rPr>
            </w:pPr>
            <w:ins w:id="1749" w:author="Huawei" w:date="2024-01-15T18:14:00Z">
              <w:r>
                <w:rPr>
                  <w:rFonts w:eastAsia="Times New Roman"/>
                  <w:lang w:eastAsia="en-GB"/>
                </w:rPr>
                <w:t>p</w:t>
              </w:r>
              <w:r w:rsidRPr="00344EA5">
                <w:rPr>
                  <w:rFonts w:eastAsia="Times New Roman"/>
                  <w:lang w:eastAsia="en-GB"/>
                </w:rPr>
                <w:t>riority</w:t>
              </w:r>
            </w:ins>
          </w:p>
        </w:tc>
        <w:tc>
          <w:tcPr>
            <w:tcW w:w="1417" w:type="dxa"/>
            <w:tcBorders>
              <w:top w:val="single" w:sz="6" w:space="0" w:color="auto"/>
              <w:left w:val="single" w:sz="6" w:space="0" w:color="auto"/>
              <w:bottom w:val="single" w:sz="6" w:space="0" w:color="auto"/>
              <w:right w:val="single" w:sz="6" w:space="0" w:color="auto"/>
            </w:tcBorders>
            <w:vAlign w:val="center"/>
          </w:tcPr>
          <w:p w14:paraId="4AB8191D" w14:textId="77777777" w:rsidR="002C099A" w:rsidRDefault="002C099A" w:rsidP="00CC3929">
            <w:pPr>
              <w:pStyle w:val="TAL"/>
              <w:rPr>
                <w:ins w:id="1750" w:author="Huawei" w:date="2024-01-15T18:14:00Z"/>
              </w:rPr>
            </w:pPr>
            <w:ins w:id="1751" w:author="Huawei" w:date="2024-01-15T18:14:00Z">
              <w:r>
                <w:rPr>
                  <w:rFonts w:eastAsia="Times New Roman"/>
                  <w:lang w:eastAsia="en-GB"/>
                </w:rPr>
                <w:t>P</w:t>
              </w:r>
              <w:r w:rsidRPr="00344EA5">
                <w:rPr>
                  <w:rFonts w:eastAsia="Times New Roman"/>
                  <w:lang w:eastAsia="en-GB"/>
                </w:rPr>
                <w:t>riority</w:t>
              </w:r>
            </w:ins>
          </w:p>
        </w:tc>
        <w:tc>
          <w:tcPr>
            <w:tcW w:w="426" w:type="dxa"/>
            <w:tcBorders>
              <w:top w:val="single" w:sz="6" w:space="0" w:color="auto"/>
              <w:left w:val="single" w:sz="6" w:space="0" w:color="auto"/>
              <w:bottom w:val="single" w:sz="6" w:space="0" w:color="auto"/>
              <w:right w:val="single" w:sz="6" w:space="0" w:color="auto"/>
            </w:tcBorders>
            <w:vAlign w:val="center"/>
          </w:tcPr>
          <w:p w14:paraId="13A8455B" w14:textId="77777777" w:rsidR="002C099A" w:rsidRDefault="002C099A" w:rsidP="00CC3929">
            <w:pPr>
              <w:pStyle w:val="TAC"/>
              <w:rPr>
                <w:ins w:id="1752" w:author="Huawei" w:date="2024-01-15T18:14:00Z"/>
              </w:rPr>
            </w:pPr>
            <w:ins w:id="1753" w:author="Huawei" w:date="2024-01-15T18:14:00Z">
              <w:r>
                <w:rPr>
                  <w:rFonts w:eastAsia="Times New Roman"/>
                  <w:lang w:eastAsia="en-GB"/>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979630A" w14:textId="77777777" w:rsidR="002C099A" w:rsidRDefault="002C099A" w:rsidP="00CC3929">
            <w:pPr>
              <w:pStyle w:val="TAC"/>
              <w:rPr>
                <w:ins w:id="1754" w:author="Huawei" w:date="2024-01-15T18:14:00Z"/>
              </w:rPr>
            </w:pPr>
            <w:ins w:id="1755" w:author="Huawei" w:date="2024-01-15T18:14:00Z">
              <w:r>
                <w:rPr>
                  <w:rFonts w:eastAsia="Times New Roman"/>
                  <w:lang w:eastAsia="en-GB"/>
                </w:rPr>
                <w:t>0..1</w:t>
              </w:r>
            </w:ins>
          </w:p>
        </w:tc>
        <w:tc>
          <w:tcPr>
            <w:tcW w:w="3685" w:type="dxa"/>
            <w:tcBorders>
              <w:top w:val="single" w:sz="6" w:space="0" w:color="auto"/>
              <w:left w:val="single" w:sz="6" w:space="0" w:color="auto"/>
              <w:bottom w:val="single" w:sz="6" w:space="0" w:color="auto"/>
              <w:right w:val="single" w:sz="6" w:space="0" w:color="auto"/>
            </w:tcBorders>
            <w:vAlign w:val="center"/>
          </w:tcPr>
          <w:p w14:paraId="00D94C35" w14:textId="77777777" w:rsidR="002C099A" w:rsidRPr="00E21A18" w:rsidRDefault="002C099A" w:rsidP="00CC3929">
            <w:pPr>
              <w:pStyle w:val="TAL"/>
              <w:rPr>
                <w:ins w:id="1756" w:author="Huawei" w:date="2024-01-15T18:14:00Z"/>
              </w:rPr>
            </w:pPr>
            <w:ins w:id="1757" w:author="Huawei" w:date="2024-01-15T18:14:00Z">
              <w:r w:rsidRPr="007B575A">
                <w:t>Indicates</w:t>
              </w:r>
              <w:r>
                <w:t xml:space="preserve"> the </w:t>
              </w:r>
              <w:r w:rsidRPr="004A635A">
                <w:t>prioritization of the fault</w:t>
              </w:r>
              <w:r w:rsidRPr="00215D3C">
                <w:rPr>
                  <w:rFonts w:cs="Arial"/>
                  <w:szCs w:val="18"/>
                  <w:lang w:eastAsia="de-DE"/>
                </w:rPr>
                <w:t xml:space="preserve"> associated with the</w:t>
              </w:r>
              <w:r>
                <w:rPr>
                  <w:rFonts w:cs="Arial"/>
                  <w:szCs w:val="18"/>
                  <w:lang w:eastAsia="de-DE"/>
                </w:rPr>
                <w:t xml:space="preserve"> </w:t>
              </w:r>
              <w:r w:rsidRPr="007B575A">
                <w:t>correlated alarm</w:t>
              </w:r>
              <w:r w:rsidRPr="004A635A">
                <w:t>.</w:t>
              </w:r>
            </w:ins>
          </w:p>
        </w:tc>
        <w:tc>
          <w:tcPr>
            <w:tcW w:w="1449" w:type="dxa"/>
            <w:tcBorders>
              <w:top w:val="single" w:sz="6" w:space="0" w:color="auto"/>
              <w:left w:val="single" w:sz="6" w:space="0" w:color="auto"/>
              <w:bottom w:val="single" w:sz="6" w:space="0" w:color="auto"/>
              <w:right w:val="single" w:sz="6" w:space="0" w:color="auto"/>
            </w:tcBorders>
            <w:vAlign w:val="center"/>
          </w:tcPr>
          <w:p w14:paraId="2B4D2B01" w14:textId="77777777" w:rsidR="002C099A" w:rsidRPr="0046710E" w:rsidRDefault="002C099A" w:rsidP="00CC3929">
            <w:pPr>
              <w:pStyle w:val="TAL"/>
              <w:rPr>
                <w:ins w:id="1758" w:author="Huawei" w:date="2024-01-15T18:14:00Z"/>
                <w:rFonts w:cs="Arial"/>
                <w:szCs w:val="18"/>
              </w:rPr>
            </w:pPr>
          </w:p>
        </w:tc>
      </w:tr>
      <w:tr w:rsidR="00CC3929" w:rsidRPr="0046710E" w14:paraId="56E65EC3" w14:textId="77777777" w:rsidTr="00CC3929">
        <w:trPr>
          <w:jc w:val="center"/>
          <w:ins w:id="1759" w:author="Huawei_Chi" w:date="2024-01-23T15:41:00Z"/>
        </w:trPr>
        <w:tc>
          <w:tcPr>
            <w:tcW w:w="1413" w:type="dxa"/>
            <w:tcBorders>
              <w:top w:val="single" w:sz="6" w:space="0" w:color="auto"/>
              <w:left w:val="single" w:sz="6" w:space="0" w:color="auto"/>
              <w:bottom w:val="single" w:sz="6" w:space="0" w:color="auto"/>
              <w:right w:val="single" w:sz="6" w:space="0" w:color="auto"/>
            </w:tcBorders>
            <w:vAlign w:val="center"/>
          </w:tcPr>
          <w:p w14:paraId="03488AA0" w14:textId="62D535DB" w:rsidR="00CC3929" w:rsidRDefault="00CC3929" w:rsidP="00CC3929">
            <w:pPr>
              <w:pStyle w:val="TAL"/>
              <w:rPr>
                <w:ins w:id="1760" w:author="Huawei_Chi" w:date="2024-01-23T15:41:00Z"/>
                <w:rFonts w:eastAsia="Times New Roman"/>
                <w:lang w:eastAsia="en-GB"/>
              </w:rPr>
            </w:pPr>
            <w:proofErr w:type="spellStart"/>
            <w:ins w:id="1761" w:author="Huawei_Chi" w:date="2024-01-23T15:41:00Z">
              <w:r>
                <w:rPr>
                  <w:rFonts w:eastAsia="Times New Roman"/>
                  <w:lang w:eastAsia="en-GB"/>
                </w:rPr>
                <w:t>rootCause</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10FAD23A" w14:textId="287FEFD9" w:rsidR="00CC3929" w:rsidRDefault="00CC3929" w:rsidP="00CC3929">
            <w:pPr>
              <w:pStyle w:val="TAL"/>
              <w:rPr>
                <w:ins w:id="1762" w:author="Huawei_Chi" w:date="2024-01-23T15:41:00Z"/>
                <w:rFonts w:eastAsia="Times New Roman"/>
                <w:lang w:eastAsia="en-GB"/>
              </w:rPr>
            </w:pPr>
            <w:proofErr w:type="spellStart"/>
            <w:ins w:id="1763" w:author="Huawei_Chi" w:date="2024-01-23T15:41:00Z">
              <w:r>
                <w:rPr>
                  <w:rFonts w:eastAsia="Times New Roman"/>
                  <w:lang w:eastAsia="en-GB"/>
                </w:rPr>
                <w:t>boolean</w:t>
              </w:r>
              <w:proofErr w:type="spellEnd"/>
            </w:ins>
          </w:p>
        </w:tc>
        <w:tc>
          <w:tcPr>
            <w:tcW w:w="426" w:type="dxa"/>
            <w:tcBorders>
              <w:top w:val="single" w:sz="6" w:space="0" w:color="auto"/>
              <w:left w:val="single" w:sz="6" w:space="0" w:color="auto"/>
              <w:bottom w:val="single" w:sz="6" w:space="0" w:color="auto"/>
              <w:right w:val="single" w:sz="6" w:space="0" w:color="auto"/>
            </w:tcBorders>
            <w:vAlign w:val="center"/>
          </w:tcPr>
          <w:p w14:paraId="015FB419" w14:textId="384A10F5" w:rsidR="00CC3929" w:rsidRDefault="00CC3929" w:rsidP="00CC3929">
            <w:pPr>
              <w:pStyle w:val="TAC"/>
              <w:rPr>
                <w:ins w:id="1764" w:author="Huawei_Chi" w:date="2024-01-23T15:41:00Z"/>
                <w:rFonts w:eastAsia="Times New Roman"/>
                <w:lang w:eastAsia="en-GB"/>
              </w:rPr>
            </w:pPr>
            <w:ins w:id="1765" w:author="Huawei_Chi" w:date="2024-01-23T15:41:00Z">
              <w:r>
                <w:rPr>
                  <w:rFonts w:eastAsia="Times New Roman"/>
                  <w:lang w:eastAsia="en-GB"/>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4F8CCFF7" w14:textId="56CBC9E1" w:rsidR="00CC3929" w:rsidRDefault="00CC3929" w:rsidP="00CC3929">
            <w:pPr>
              <w:pStyle w:val="TAC"/>
              <w:rPr>
                <w:ins w:id="1766" w:author="Huawei_Chi" w:date="2024-01-23T15:41:00Z"/>
                <w:rFonts w:eastAsia="Times New Roman"/>
                <w:lang w:eastAsia="en-GB"/>
              </w:rPr>
            </w:pPr>
            <w:ins w:id="1767" w:author="Huawei_Chi" w:date="2024-01-23T15:41:00Z">
              <w:r>
                <w:rPr>
                  <w:rFonts w:eastAsia="Times New Roman"/>
                  <w:lang w:eastAsia="en-GB"/>
                </w:rPr>
                <w:t>0..1</w:t>
              </w:r>
            </w:ins>
          </w:p>
        </w:tc>
        <w:tc>
          <w:tcPr>
            <w:tcW w:w="3685" w:type="dxa"/>
            <w:tcBorders>
              <w:top w:val="single" w:sz="6" w:space="0" w:color="auto"/>
              <w:left w:val="single" w:sz="6" w:space="0" w:color="auto"/>
              <w:bottom w:val="single" w:sz="6" w:space="0" w:color="auto"/>
              <w:right w:val="single" w:sz="6" w:space="0" w:color="auto"/>
            </w:tcBorders>
            <w:vAlign w:val="center"/>
          </w:tcPr>
          <w:p w14:paraId="4924F2EB" w14:textId="77777777" w:rsidR="00CC3929" w:rsidRPr="007B575A" w:rsidRDefault="00CC3929" w:rsidP="00CC3929">
            <w:pPr>
              <w:keepNext/>
              <w:keepLines/>
              <w:spacing w:after="0"/>
              <w:rPr>
                <w:ins w:id="1768" w:author="Huawei_Chi" w:date="2024-01-23T15:41:00Z"/>
                <w:rFonts w:ascii="Arial" w:hAnsi="Arial"/>
                <w:sz w:val="18"/>
              </w:rPr>
            </w:pPr>
            <w:ins w:id="1769" w:author="Huawei_Chi" w:date="2024-01-23T15:41:00Z">
              <w:r w:rsidRPr="007B575A">
                <w:rPr>
                  <w:rFonts w:ascii="Arial" w:hAnsi="Arial"/>
                  <w:sz w:val="18"/>
                </w:rPr>
                <w:t xml:space="preserve">Indicates </w:t>
              </w:r>
              <w:r w:rsidRPr="007254FF">
                <w:rPr>
                  <w:rFonts w:ascii="Arial" w:hAnsi="Arial" w:hint="eastAsia"/>
                  <w:sz w:val="18"/>
                </w:rPr>
                <w:t>wh</w:t>
              </w:r>
              <w:r w:rsidRPr="007254FF">
                <w:rPr>
                  <w:rFonts w:ascii="Arial" w:hAnsi="Arial"/>
                  <w:sz w:val="18"/>
                </w:rPr>
                <w:t>ether</w:t>
              </w:r>
              <w:r w:rsidRPr="007B575A">
                <w:rPr>
                  <w:rFonts w:ascii="Arial" w:hAnsi="Arial"/>
                  <w:sz w:val="18"/>
                </w:rPr>
                <w:t xml:space="preserve"> the event is the root cause of the events.</w:t>
              </w:r>
            </w:ins>
          </w:p>
          <w:p w14:paraId="29880AF2" w14:textId="77777777" w:rsidR="00CC3929" w:rsidRDefault="00CC3929" w:rsidP="00CC3929">
            <w:pPr>
              <w:keepNext/>
              <w:keepLines/>
              <w:spacing w:after="0"/>
              <w:rPr>
                <w:ins w:id="1770" w:author="Huawei_Chi" w:date="2024-01-23T15:41:00Z"/>
                <w:rFonts w:ascii="Arial" w:hAnsi="Arial"/>
                <w:sz w:val="18"/>
              </w:rPr>
            </w:pPr>
          </w:p>
          <w:p w14:paraId="6318BD21" w14:textId="77777777" w:rsidR="00CC3929" w:rsidRPr="007254FF" w:rsidRDefault="00CC3929" w:rsidP="00CC3929">
            <w:pPr>
              <w:keepNext/>
              <w:keepLines/>
              <w:spacing w:after="0"/>
              <w:rPr>
                <w:ins w:id="1771" w:author="Huawei_Chi" w:date="2024-01-23T15:41:00Z"/>
                <w:rFonts w:ascii="Arial" w:hAnsi="Arial"/>
                <w:sz w:val="18"/>
              </w:rPr>
            </w:pPr>
            <w:ins w:id="1772" w:author="Huawei_Chi" w:date="2024-01-23T15:41:00Z">
              <w:r w:rsidRPr="007254FF">
                <w:rPr>
                  <w:rFonts w:ascii="Arial" w:hAnsi="Arial"/>
                  <w:sz w:val="18"/>
                </w:rPr>
                <w:t xml:space="preserve">When set to "true", it indicates that the </w:t>
              </w:r>
              <w:r w:rsidRPr="007B575A">
                <w:rPr>
                  <w:rFonts w:ascii="Arial" w:hAnsi="Arial"/>
                  <w:sz w:val="18"/>
                </w:rPr>
                <w:t>event is the root cause of the events</w:t>
              </w:r>
              <w:r w:rsidRPr="007254FF">
                <w:rPr>
                  <w:rFonts w:ascii="Arial" w:hAnsi="Arial"/>
                  <w:sz w:val="18"/>
                </w:rPr>
                <w:t xml:space="preserve">. When set to "false", it indicates that the </w:t>
              </w:r>
              <w:r w:rsidRPr="007B575A">
                <w:rPr>
                  <w:rFonts w:ascii="Arial" w:hAnsi="Arial"/>
                  <w:sz w:val="18"/>
                </w:rPr>
                <w:t>event is not the root cause of the events.</w:t>
              </w:r>
            </w:ins>
          </w:p>
          <w:p w14:paraId="471C8550" w14:textId="77777777" w:rsidR="00CC3929" w:rsidRPr="007254FF" w:rsidRDefault="00CC3929" w:rsidP="00CC3929">
            <w:pPr>
              <w:keepNext/>
              <w:keepLines/>
              <w:spacing w:after="0"/>
              <w:rPr>
                <w:ins w:id="1773" w:author="Huawei_Chi" w:date="2024-01-23T15:41:00Z"/>
                <w:rFonts w:ascii="Arial" w:hAnsi="Arial"/>
                <w:sz w:val="18"/>
              </w:rPr>
            </w:pPr>
          </w:p>
          <w:p w14:paraId="68130900" w14:textId="2C331E3D" w:rsidR="00CC3929" w:rsidRPr="007B575A" w:rsidRDefault="00CC3929" w:rsidP="00CC3929">
            <w:pPr>
              <w:pStyle w:val="TAL"/>
              <w:rPr>
                <w:ins w:id="1774" w:author="Huawei_Chi" w:date="2024-01-23T15:41:00Z"/>
              </w:rPr>
            </w:pPr>
            <w:ins w:id="1775" w:author="Huawei_Chi" w:date="2024-01-23T15:41:00Z">
              <w:r w:rsidRPr="007B575A">
                <w:t>The default value when omitted is "false".</w:t>
              </w:r>
            </w:ins>
          </w:p>
        </w:tc>
        <w:tc>
          <w:tcPr>
            <w:tcW w:w="1449" w:type="dxa"/>
            <w:tcBorders>
              <w:top w:val="single" w:sz="6" w:space="0" w:color="auto"/>
              <w:left w:val="single" w:sz="6" w:space="0" w:color="auto"/>
              <w:bottom w:val="single" w:sz="6" w:space="0" w:color="auto"/>
              <w:right w:val="single" w:sz="6" w:space="0" w:color="auto"/>
            </w:tcBorders>
            <w:vAlign w:val="center"/>
          </w:tcPr>
          <w:p w14:paraId="3D4D3B3D" w14:textId="77777777" w:rsidR="00CC3929" w:rsidRPr="0046710E" w:rsidRDefault="00CC3929" w:rsidP="00CC3929">
            <w:pPr>
              <w:pStyle w:val="TAL"/>
              <w:rPr>
                <w:ins w:id="1776" w:author="Huawei_Chi" w:date="2024-01-23T15:41:00Z"/>
                <w:rFonts w:cs="Arial"/>
                <w:szCs w:val="18"/>
              </w:rPr>
            </w:pPr>
          </w:p>
        </w:tc>
      </w:tr>
    </w:tbl>
    <w:p w14:paraId="650785E8" w14:textId="77777777" w:rsidR="002C099A" w:rsidRPr="00A96E5F" w:rsidRDefault="002C099A" w:rsidP="002C099A">
      <w:pPr>
        <w:rPr>
          <w:ins w:id="1777" w:author="Huawei" w:date="2024-01-15T18:14:00Z"/>
        </w:rPr>
      </w:pPr>
    </w:p>
    <w:p w14:paraId="6CA8F8A2" w14:textId="77777777" w:rsidR="002C099A" w:rsidRPr="0046710E" w:rsidRDefault="002C099A" w:rsidP="002C099A">
      <w:pPr>
        <w:pStyle w:val="4"/>
        <w:rPr>
          <w:ins w:id="1778" w:author="Huawei" w:date="2024-01-15T18:14:00Z"/>
          <w:lang w:val="en-US"/>
        </w:rPr>
      </w:pPr>
      <w:bookmarkStart w:id="1779" w:name="_Toc144024278"/>
      <w:bookmarkStart w:id="1780" w:name="_Toc148176991"/>
      <w:bookmarkStart w:id="1781" w:name="_Toc148359041"/>
      <w:ins w:id="1782" w:author="Huawei" w:date="2024-01-15T18:14:00Z">
        <w:r w:rsidRPr="0046710E">
          <w:lastRenderedPageBreak/>
          <w:t>6.</w:t>
        </w:r>
        <w:r w:rsidRPr="00DF3C6E">
          <w:rPr>
            <w:highlight w:val="yellow"/>
          </w:rPr>
          <w:t>14</w:t>
        </w:r>
        <w:r w:rsidRPr="0046710E">
          <w:rPr>
            <w:lang w:val="en-US"/>
          </w:rPr>
          <w:t>.6.3</w:t>
        </w:r>
        <w:r w:rsidRPr="0046710E">
          <w:rPr>
            <w:lang w:val="en-US"/>
          </w:rPr>
          <w:tab/>
          <w:t>Simple data types and enumerations</w:t>
        </w:r>
        <w:bookmarkEnd w:id="1779"/>
        <w:bookmarkEnd w:id="1780"/>
        <w:bookmarkEnd w:id="1781"/>
      </w:ins>
    </w:p>
    <w:p w14:paraId="29575983" w14:textId="77777777" w:rsidR="002C099A" w:rsidRPr="0046710E" w:rsidRDefault="002C099A" w:rsidP="002C099A">
      <w:pPr>
        <w:pStyle w:val="5"/>
        <w:rPr>
          <w:ins w:id="1783" w:author="Huawei" w:date="2024-01-15T18:14:00Z"/>
        </w:rPr>
      </w:pPr>
      <w:bookmarkStart w:id="1784" w:name="_Toc96843448"/>
      <w:bookmarkStart w:id="1785" w:name="_Toc96844423"/>
      <w:bookmarkStart w:id="1786" w:name="_Toc100739996"/>
      <w:bookmarkStart w:id="1787" w:name="_Toc129252569"/>
      <w:bookmarkStart w:id="1788" w:name="_Toc144024279"/>
      <w:bookmarkStart w:id="1789" w:name="_Toc148176992"/>
      <w:bookmarkStart w:id="1790" w:name="_Toc148359042"/>
      <w:ins w:id="1791" w:author="Huawei" w:date="2024-01-15T18:14:00Z">
        <w:r w:rsidRPr="0046710E">
          <w:t>6.</w:t>
        </w:r>
        <w:r w:rsidRPr="00DF3C6E">
          <w:rPr>
            <w:highlight w:val="yellow"/>
          </w:rPr>
          <w:t>14</w:t>
        </w:r>
        <w:r w:rsidRPr="0046710E">
          <w:t>.6.3.1</w:t>
        </w:r>
        <w:r w:rsidRPr="0046710E">
          <w:tab/>
          <w:t>Introduction</w:t>
        </w:r>
        <w:bookmarkEnd w:id="1784"/>
        <w:bookmarkEnd w:id="1785"/>
        <w:bookmarkEnd w:id="1786"/>
        <w:bookmarkEnd w:id="1787"/>
        <w:bookmarkEnd w:id="1788"/>
        <w:bookmarkEnd w:id="1789"/>
        <w:bookmarkEnd w:id="1790"/>
      </w:ins>
    </w:p>
    <w:p w14:paraId="1711B768" w14:textId="77777777" w:rsidR="002C099A" w:rsidRPr="0046710E" w:rsidRDefault="002C099A" w:rsidP="002C099A">
      <w:pPr>
        <w:rPr>
          <w:ins w:id="1792" w:author="Huawei" w:date="2024-01-15T18:14:00Z"/>
        </w:rPr>
      </w:pPr>
      <w:ins w:id="1793" w:author="Huawei" w:date="2024-01-15T18:14:00Z">
        <w:r w:rsidRPr="0046710E">
          <w:t>This clause defines simple data types and enumerations that can be referenced from data structures defined in the previous clauses.</w:t>
        </w:r>
      </w:ins>
    </w:p>
    <w:p w14:paraId="1DB5C8D4" w14:textId="77777777" w:rsidR="002C099A" w:rsidRPr="0046710E" w:rsidRDefault="002C099A" w:rsidP="002C099A">
      <w:pPr>
        <w:pStyle w:val="5"/>
        <w:rPr>
          <w:ins w:id="1794" w:author="Huawei" w:date="2024-01-15T18:14:00Z"/>
        </w:rPr>
      </w:pPr>
      <w:bookmarkStart w:id="1795" w:name="_Toc96843449"/>
      <w:bookmarkStart w:id="1796" w:name="_Toc96844424"/>
      <w:bookmarkStart w:id="1797" w:name="_Toc100739997"/>
      <w:bookmarkStart w:id="1798" w:name="_Toc129252570"/>
      <w:bookmarkStart w:id="1799" w:name="_Toc144024280"/>
      <w:bookmarkStart w:id="1800" w:name="_Toc148176993"/>
      <w:bookmarkStart w:id="1801" w:name="_Toc148359043"/>
      <w:ins w:id="1802" w:author="Huawei" w:date="2024-01-15T18:14:00Z">
        <w:r w:rsidRPr="0046710E">
          <w:t>6.</w:t>
        </w:r>
        <w:r w:rsidRPr="00DF3C6E">
          <w:rPr>
            <w:highlight w:val="yellow"/>
          </w:rPr>
          <w:t>14</w:t>
        </w:r>
        <w:r w:rsidRPr="0046710E">
          <w:t>.6.3.2</w:t>
        </w:r>
        <w:r w:rsidRPr="0046710E">
          <w:tab/>
          <w:t>Simple data types</w:t>
        </w:r>
        <w:bookmarkEnd w:id="1795"/>
        <w:bookmarkEnd w:id="1796"/>
        <w:bookmarkEnd w:id="1797"/>
        <w:bookmarkEnd w:id="1798"/>
        <w:bookmarkEnd w:id="1799"/>
        <w:bookmarkEnd w:id="1800"/>
        <w:bookmarkEnd w:id="1801"/>
      </w:ins>
    </w:p>
    <w:p w14:paraId="61E641C2" w14:textId="77777777" w:rsidR="002C099A" w:rsidRPr="0046710E" w:rsidRDefault="002C099A" w:rsidP="002C099A">
      <w:pPr>
        <w:rPr>
          <w:ins w:id="1803" w:author="Huawei" w:date="2024-01-15T18:14:00Z"/>
        </w:rPr>
      </w:pPr>
      <w:ins w:id="1804" w:author="Huawei" w:date="2024-01-15T18:14:00Z">
        <w:r w:rsidRPr="0046710E">
          <w:t>The simple data types defined in table 6.</w:t>
        </w:r>
        <w:r w:rsidRPr="00DF3C6E">
          <w:rPr>
            <w:highlight w:val="yellow"/>
          </w:rPr>
          <w:t>14</w:t>
        </w:r>
        <w:r w:rsidRPr="0046710E">
          <w:t>.6.3.2-1 shall be supported.</w:t>
        </w:r>
      </w:ins>
    </w:p>
    <w:p w14:paraId="59759A06" w14:textId="77777777" w:rsidR="002C099A" w:rsidRPr="0046710E" w:rsidRDefault="002C099A" w:rsidP="002C099A">
      <w:pPr>
        <w:pStyle w:val="TH"/>
        <w:rPr>
          <w:ins w:id="1805" w:author="Huawei" w:date="2024-01-15T18:14:00Z"/>
        </w:rPr>
      </w:pPr>
      <w:ins w:id="1806" w:author="Huawei" w:date="2024-01-15T18:14:00Z">
        <w:r w:rsidRPr="0046710E">
          <w:t>Table 6.</w:t>
        </w:r>
        <w:r w:rsidRPr="00DF3C6E">
          <w:rPr>
            <w:highlight w:val="yellow"/>
          </w:rPr>
          <w:t>14</w:t>
        </w:r>
        <w:r w:rsidRPr="0046710E">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2C099A" w:rsidRPr="0046710E" w14:paraId="7728B8FF" w14:textId="77777777" w:rsidTr="00CC3929">
        <w:trPr>
          <w:jc w:val="center"/>
          <w:ins w:id="1807" w:author="Huawei" w:date="2024-01-15T18:14:00Z"/>
        </w:trPr>
        <w:tc>
          <w:tcPr>
            <w:tcW w:w="847" w:type="pct"/>
            <w:shd w:val="clear" w:color="auto" w:fill="C0C0C0"/>
            <w:tcMar>
              <w:top w:w="0" w:type="dxa"/>
              <w:left w:w="108" w:type="dxa"/>
              <w:bottom w:w="0" w:type="dxa"/>
              <w:right w:w="108" w:type="dxa"/>
            </w:tcMar>
            <w:vAlign w:val="center"/>
          </w:tcPr>
          <w:p w14:paraId="0FA2BD43" w14:textId="77777777" w:rsidR="002C099A" w:rsidRPr="0046710E" w:rsidRDefault="002C099A" w:rsidP="00CC3929">
            <w:pPr>
              <w:pStyle w:val="TAH"/>
              <w:rPr>
                <w:ins w:id="1808" w:author="Huawei" w:date="2024-01-15T18:14:00Z"/>
              </w:rPr>
            </w:pPr>
            <w:ins w:id="1809" w:author="Huawei" w:date="2024-01-15T18:14:00Z">
              <w:r w:rsidRPr="0046710E">
                <w:t>Type Name</w:t>
              </w:r>
            </w:ins>
          </w:p>
        </w:tc>
        <w:tc>
          <w:tcPr>
            <w:tcW w:w="837" w:type="pct"/>
            <w:shd w:val="clear" w:color="auto" w:fill="C0C0C0"/>
            <w:tcMar>
              <w:top w:w="0" w:type="dxa"/>
              <w:left w:w="108" w:type="dxa"/>
              <w:bottom w:w="0" w:type="dxa"/>
              <w:right w:w="108" w:type="dxa"/>
            </w:tcMar>
            <w:vAlign w:val="center"/>
          </w:tcPr>
          <w:p w14:paraId="71436816" w14:textId="77777777" w:rsidR="002C099A" w:rsidRPr="0046710E" w:rsidRDefault="002C099A" w:rsidP="00CC3929">
            <w:pPr>
              <w:pStyle w:val="TAH"/>
              <w:rPr>
                <w:ins w:id="1810" w:author="Huawei" w:date="2024-01-15T18:14:00Z"/>
              </w:rPr>
            </w:pPr>
            <w:ins w:id="1811" w:author="Huawei" w:date="2024-01-15T18:14:00Z">
              <w:r w:rsidRPr="0046710E">
                <w:t>Type Definition</w:t>
              </w:r>
            </w:ins>
          </w:p>
        </w:tc>
        <w:tc>
          <w:tcPr>
            <w:tcW w:w="2051" w:type="pct"/>
            <w:shd w:val="clear" w:color="auto" w:fill="C0C0C0"/>
            <w:vAlign w:val="center"/>
          </w:tcPr>
          <w:p w14:paraId="41FD0F66" w14:textId="77777777" w:rsidR="002C099A" w:rsidRPr="0046710E" w:rsidRDefault="002C099A" w:rsidP="00CC3929">
            <w:pPr>
              <w:pStyle w:val="TAH"/>
              <w:rPr>
                <w:ins w:id="1812" w:author="Huawei" w:date="2024-01-15T18:14:00Z"/>
              </w:rPr>
            </w:pPr>
            <w:ins w:id="1813" w:author="Huawei" w:date="2024-01-15T18:14:00Z">
              <w:r w:rsidRPr="0046710E">
                <w:t>Description</w:t>
              </w:r>
            </w:ins>
          </w:p>
        </w:tc>
        <w:tc>
          <w:tcPr>
            <w:tcW w:w="1265" w:type="pct"/>
            <w:shd w:val="clear" w:color="auto" w:fill="C0C0C0"/>
            <w:vAlign w:val="center"/>
          </w:tcPr>
          <w:p w14:paraId="24449C31" w14:textId="77777777" w:rsidR="002C099A" w:rsidRPr="0046710E" w:rsidRDefault="002C099A" w:rsidP="00CC3929">
            <w:pPr>
              <w:pStyle w:val="TAH"/>
              <w:rPr>
                <w:ins w:id="1814" w:author="Huawei" w:date="2024-01-15T18:14:00Z"/>
              </w:rPr>
            </w:pPr>
            <w:ins w:id="1815" w:author="Huawei" w:date="2024-01-15T18:14:00Z">
              <w:r w:rsidRPr="0046710E">
                <w:t>Applicability</w:t>
              </w:r>
            </w:ins>
          </w:p>
        </w:tc>
      </w:tr>
      <w:tr w:rsidR="002C099A" w:rsidRPr="0046710E" w14:paraId="20AD628D" w14:textId="77777777" w:rsidTr="00CC3929">
        <w:trPr>
          <w:jc w:val="center"/>
          <w:ins w:id="1816" w:author="Huawei" w:date="2024-01-15T18:14:00Z"/>
        </w:trPr>
        <w:tc>
          <w:tcPr>
            <w:tcW w:w="847" w:type="pct"/>
            <w:tcMar>
              <w:top w:w="0" w:type="dxa"/>
              <w:left w:w="108" w:type="dxa"/>
              <w:bottom w:w="0" w:type="dxa"/>
              <w:right w:w="108" w:type="dxa"/>
            </w:tcMar>
            <w:vAlign w:val="center"/>
          </w:tcPr>
          <w:p w14:paraId="704E0D7D" w14:textId="77777777" w:rsidR="002C099A" w:rsidRPr="0046710E" w:rsidRDefault="002C099A" w:rsidP="00CC3929">
            <w:pPr>
              <w:pStyle w:val="TAL"/>
              <w:rPr>
                <w:ins w:id="1817" w:author="Huawei" w:date="2024-01-15T18:14:00Z"/>
              </w:rPr>
            </w:pPr>
          </w:p>
        </w:tc>
        <w:tc>
          <w:tcPr>
            <w:tcW w:w="837" w:type="pct"/>
            <w:tcMar>
              <w:top w:w="0" w:type="dxa"/>
              <w:left w:w="108" w:type="dxa"/>
              <w:bottom w:w="0" w:type="dxa"/>
              <w:right w:w="108" w:type="dxa"/>
            </w:tcMar>
            <w:vAlign w:val="center"/>
          </w:tcPr>
          <w:p w14:paraId="7D68622D" w14:textId="77777777" w:rsidR="002C099A" w:rsidRPr="0046710E" w:rsidRDefault="002C099A" w:rsidP="00CC3929">
            <w:pPr>
              <w:pStyle w:val="TAL"/>
              <w:rPr>
                <w:ins w:id="1818" w:author="Huawei" w:date="2024-01-15T18:14:00Z"/>
              </w:rPr>
            </w:pPr>
          </w:p>
        </w:tc>
        <w:tc>
          <w:tcPr>
            <w:tcW w:w="2051" w:type="pct"/>
            <w:vAlign w:val="center"/>
          </w:tcPr>
          <w:p w14:paraId="288B5C99" w14:textId="77777777" w:rsidR="002C099A" w:rsidRPr="0046710E" w:rsidRDefault="002C099A" w:rsidP="00CC3929">
            <w:pPr>
              <w:pStyle w:val="TAL"/>
              <w:rPr>
                <w:ins w:id="1819" w:author="Huawei" w:date="2024-01-15T18:14:00Z"/>
              </w:rPr>
            </w:pPr>
          </w:p>
        </w:tc>
        <w:tc>
          <w:tcPr>
            <w:tcW w:w="1265" w:type="pct"/>
            <w:vAlign w:val="center"/>
          </w:tcPr>
          <w:p w14:paraId="056C23FD" w14:textId="77777777" w:rsidR="002C099A" w:rsidRPr="0046710E" w:rsidRDefault="002C099A" w:rsidP="00CC3929">
            <w:pPr>
              <w:pStyle w:val="TAL"/>
              <w:rPr>
                <w:ins w:id="1820" w:author="Huawei" w:date="2024-01-15T18:14:00Z"/>
              </w:rPr>
            </w:pPr>
          </w:p>
        </w:tc>
      </w:tr>
    </w:tbl>
    <w:p w14:paraId="36AA7332" w14:textId="77777777" w:rsidR="002C099A" w:rsidRDefault="002C099A" w:rsidP="002C099A">
      <w:pPr>
        <w:rPr>
          <w:ins w:id="1821" w:author="Huawei" w:date="2024-01-15T18:14:00Z"/>
        </w:rPr>
      </w:pPr>
    </w:p>
    <w:p w14:paraId="441212F1" w14:textId="77777777" w:rsidR="002C099A" w:rsidRPr="00761F87" w:rsidRDefault="002C099A" w:rsidP="002C099A">
      <w:pPr>
        <w:keepNext/>
        <w:keepLines/>
        <w:spacing w:before="120"/>
        <w:ind w:left="1701" w:hanging="1701"/>
        <w:outlineLvl w:val="4"/>
        <w:rPr>
          <w:ins w:id="1822" w:author="Huawei" w:date="2024-01-15T18:14:00Z"/>
          <w:rFonts w:ascii="Arial" w:eastAsia="Times New Roman" w:hAnsi="Arial"/>
          <w:sz w:val="22"/>
        </w:rPr>
      </w:pPr>
      <w:bookmarkStart w:id="1823" w:name="_Toc144024185"/>
      <w:bookmarkStart w:id="1824" w:name="_Toc148176898"/>
      <w:bookmarkStart w:id="1825" w:name="_Toc151379277"/>
      <w:bookmarkStart w:id="1826" w:name="_Toc151445458"/>
      <w:bookmarkStart w:id="1827" w:name="_Toc151536616"/>
      <w:ins w:id="1828" w:author="Huawei" w:date="2024-01-15T18:14:00Z">
        <w:r w:rsidRPr="00761F87">
          <w:rPr>
            <w:rFonts w:ascii="Arial" w:eastAsia="Times New Roman" w:hAnsi="Arial"/>
            <w:noProof/>
            <w:sz w:val="22"/>
            <w:lang w:eastAsia="zh-CN"/>
          </w:rPr>
          <w:t>6.</w:t>
        </w:r>
        <w:r w:rsidRPr="00761F87">
          <w:rPr>
            <w:rFonts w:ascii="Arial" w:eastAsia="Times New Roman" w:hAnsi="Arial"/>
            <w:noProof/>
            <w:sz w:val="22"/>
            <w:highlight w:val="yellow"/>
            <w:lang w:eastAsia="zh-CN"/>
          </w:rPr>
          <w:t>14</w:t>
        </w:r>
        <w:r w:rsidRPr="00761F87">
          <w:rPr>
            <w:rFonts w:ascii="Arial" w:eastAsia="Times New Roman" w:hAnsi="Arial"/>
            <w:sz w:val="22"/>
          </w:rPr>
          <w:t>.6.3.3</w:t>
        </w:r>
        <w:r w:rsidRPr="00761F87">
          <w:rPr>
            <w:rFonts w:ascii="Arial" w:eastAsia="Times New Roman" w:hAnsi="Arial"/>
            <w:sz w:val="22"/>
          </w:rPr>
          <w:tab/>
          <w:t xml:space="preserve">Enumeration: </w:t>
        </w:r>
        <w:bookmarkEnd w:id="1823"/>
        <w:bookmarkEnd w:id="1824"/>
        <w:bookmarkEnd w:id="1825"/>
        <w:bookmarkEnd w:id="1826"/>
        <w:bookmarkEnd w:id="1827"/>
        <w:proofErr w:type="spellStart"/>
        <w:r w:rsidRPr="002B6BEB">
          <w:rPr>
            <w:rFonts w:ascii="Arial" w:eastAsia="Times New Roman" w:hAnsi="Arial"/>
            <w:sz w:val="22"/>
          </w:rPr>
          <w:t>AlarmType</w:t>
        </w:r>
        <w:proofErr w:type="spellEnd"/>
      </w:ins>
    </w:p>
    <w:p w14:paraId="046D6FDC" w14:textId="77777777" w:rsidR="002C099A" w:rsidRPr="00761F87" w:rsidRDefault="002C099A" w:rsidP="002C099A">
      <w:pPr>
        <w:rPr>
          <w:ins w:id="1829" w:author="Huawei" w:date="2024-01-15T18:14:00Z"/>
          <w:rFonts w:eastAsia="Times New Roman"/>
        </w:rPr>
      </w:pPr>
      <w:ins w:id="1830" w:author="Huawei" w:date="2024-01-15T18:14:00Z">
        <w:r w:rsidRPr="00761F87">
          <w:rPr>
            <w:rFonts w:eastAsia="Times New Roman"/>
          </w:rPr>
          <w:t xml:space="preserve">The enumeration </w:t>
        </w:r>
        <w:proofErr w:type="spellStart"/>
        <w:r>
          <w:rPr>
            <w:rFonts w:eastAsia="Times New Roman"/>
            <w:lang w:eastAsia="en-GB"/>
          </w:rPr>
          <w:t>AlarmType</w:t>
        </w:r>
        <w:proofErr w:type="spellEnd"/>
        <w:r w:rsidRPr="00761F87">
          <w:rPr>
            <w:rFonts w:eastAsia="Times New Roman"/>
          </w:rPr>
          <w:t xml:space="preserve"> represents the alarm</w:t>
        </w:r>
        <w:r>
          <w:rPr>
            <w:rFonts w:eastAsia="Times New Roman"/>
          </w:rPr>
          <w:t xml:space="preserve"> types</w:t>
        </w:r>
        <w:r w:rsidRPr="00761F87">
          <w:rPr>
            <w:rFonts w:eastAsia="Times New Roman"/>
          </w:rPr>
          <w:t>. It shall comply with the provisions defined in table </w:t>
        </w:r>
        <w:r w:rsidRPr="00761F87">
          <w:rPr>
            <w:rFonts w:eastAsia="Times New Roman"/>
            <w:noProof/>
            <w:lang w:eastAsia="zh-CN"/>
          </w:rPr>
          <w:t>6.</w:t>
        </w:r>
        <w:r w:rsidRPr="00761F87">
          <w:rPr>
            <w:rFonts w:eastAsia="Times New Roman"/>
            <w:noProof/>
            <w:highlight w:val="yellow"/>
            <w:lang w:eastAsia="zh-CN"/>
          </w:rPr>
          <w:t>14</w:t>
        </w:r>
        <w:r w:rsidRPr="00761F87">
          <w:rPr>
            <w:rFonts w:eastAsia="Times New Roman"/>
          </w:rPr>
          <w:t>.6.3.3-1.</w:t>
        </w:r>
      </w:ins>
    </w:p>
    <w:p w14:paraId="75690942" w14:textId="77777777" w:rsidR="002C099A" w:rsidRPr="00761F87" w:rsidRDefault="002C099A" w:rsidP="002C099A">
      <w:pPr>
        <w:keepNext/>
        <w:keepLines/>
        <w:spacing w:before="60"/>
        <w:jc w:val="center"/>
        <w:rPr>
          <w:ins w:id="1831" w:author="Huawei" w:date="2024-01-15T18:14:00Z"/>
          <w:rFonts w:ascii="Arial" w:eastAsia="Times New Roman" w:hAnsi="Arial"/>
          <w:b/>
        </w:rPr>
      </w:pPr>
      <w:ins w:id="1832" w:author="Huawei" w:date="2024-01-15T18:14:00Z">
        <w:r w:rsidRPr="00761F87">
          <w:rPr>
            <w:rFonts w:ascii="Arial" w:eastAsia="Times New Roman" w:hAnsi="Arial"/>
            <w:b/>
          </w:rPr>
          <w:t>Table </w:t>
        </w:r>
        <w:r w:rsidRPr="00761F87">
          <w:rPr>
            <w:rFonts w:ascii="Arial" w:eastAsia="Times New Roman" w:hAnsi="Arial"/>
            <w:b/>
            <w:noProof/>
            <w:lang w:eastAsia="zh-CN"/>
          </w:rPr>
          <w:t>6.</w:t>
        </w:r>
        <w:r w:rsidRPr="00761F87">
          <w:rPr>
            <w:rFonts w:ascii="Arial" w:eastAsia="Times New Roman" w:hAnsi="Arial"/>
            <w:b/>
            <w:noProof/>
            <w:highlight w:val="yellow"/>
            <w:lang w:eastAsia="zh-CN"/>
          </w:rPr>
          <w:t>14</w:t>
        </w:r>
        <w:r w:rsidRPr="00761F87">
          <w:rPr>
            <w:rFonts w:ascii="Arial" w:eastAsia="Times New Roman" w:hAnsi="Arial"/>
            <w:b/>
            <w:highlight w:val="yellow"/>
          </w:rPr>
          <w:t>.</w:t>
        </w:r>
        <w:r w:rsidRPr="00761F87">
          <w:rPr>
            <w:rFonts w:ascii="Arial" w:eastAsia="Times New Roman" w:hAnsi="Arial"/>
            <w:b/>
          </w:rPr>
          <w:t xml:space="preserve">6.3.3-1: Enumeration </w:t>
        </w:r>
        <w:proofErr w:type="spellStart"/>
        <w:r w:rsidRPr="009B3447">
          <w:rPr>
            <w:rFonts w:ascii="Arial" w:eastAsia="Times New Roman" w:hAnsi="Arial"/>
            <w:b/>
          </w:rPr>
          <w:t>AlarmType</w:t>
        </w:r>
        <w:proofErr w:type="spellEnd"/>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47"/>
        <w:gridCol w:w="5126"/>
        <w:gridCol w:w="1646"/>
      </w:tblGrid>
      <w:tr w:rsidR="002C099A" w:rsidRPr="00761F87" w14:paraId="7887705D" w14:textId="77777777" w:rsidTr="00CC3929">
        <w:trPr>
          <w:ins w:id="1833" w:author="Huawei" w:date="2024-01-15T18:14:00Z"/>
        </w:trPr>
        <w:tc>
          <w:tcPr>
            <w:tcW w:w="1516" w:type="pct"/>
            <w:shd w:val="clear" w:color="auto" w:fill="C0C0C0"/>
            <w:tcMar>
              <w:top w:w="0" w:type="dxa"/>
              <w:left w:w="108" w:type="dxa"/>
              <w:bottom w:w="0" w:type="dxa"/>
              <w:right w:w="108" w:type="dxa"/>
            </w:tcMar>
            <w:vAlign w:val="center"/>
            <w:hideMark/>
          </w:tcPr>
          <w:p w14:paraId="59952DF9" w14:textId="77777777" w:rsidR="002C099A" w:rsidRPr="00761F87" w:rsidRDefault="002C099A" w:rsidP="00CC3929">
            <w:pPr>
              <w:keepNext/>
              <w:keepLines/>
              <w:spacing w:after="0"/>
              <w:jc w:val="center"/>
              <w:rPr>
                <w:ins w:id="1834" w:author="Huawei" w:date="2024-01-15T18:14:00Z"/>
                <w:rFonts w:ascii="Arial" w:eastAsia="Times New Roman" w:hAnsi="Arial"/>
                <w:b/>
                <w:sz w:val="18"/>
              </w:rPr>
            </w:pPr>
            <w:ins w:id="1835" w:author="Huawei" w:date="2024-01-15T18:14:00Z">
              <w:r w:rsidRPr="00761F87">
                <w:rPr>
                  <w:rFonts w:ascii="Arial" w:eastAsia="Times New Roman" w:hAnsi="Arial"/>
                  <w:b/>
                  <w:sz w:val="18"/>
                </w:rPr>
                <w:t>Enumeration value</w:t>
              </w:r>
            </w:ins>
          </w:p>
        </w:tc>
        <w:tc>
          <w:tcPr>
            <w:tcW w:w="2637" w:type="pct"/>
            <w:shd w:val="clear" w:color="auto" w:fill="C0C0C0"/>
            <w:tcMar>
              <w:top w:w="0" w:type="dxa"/>
              <w:left w:w="108" w:type="dxa"/>
              <w:bottom w:w="0" w:type="dxa"/>
              <w:right w:w="108" w:type="dxa"/>
            </w:tcMar>
            <w:vAlign w:val="center"/>
            <w:hideMark/>
          </w:tcPr>
          <w:p w14:paraId="4B11932E" w14:textId="77777777" w:rsidR="002C099A" w:rsidRPr="00761F87" w:rsidRDefault="002C099A" w:rsidP="00CC3929">
            <w:pPr>
              <w:keepNext/>
              <w:keepLines/>
              <w:spacing w:after="0"/>
              <w:jc w:val="center"/>
              <w:rPr>
                <w:ins w:id="1836" w:author="Huawei" w:date="2024-01-15T18:14:00Z"/>
                <w:rFonts w:ascii="Arial" w:eastAsia="Times New Roman" w:hAnsi="Arial"/>
                <w:b/>
                <w:sz w:val="18"/>
              </w:rPr>
            </w:pPr>
            <w:ins w:id="1837" w:author="Huawei" w:date="2024-01-15T18:14:00Z">
              <w:r w:rsidRPr="00761F87">
                <w:rPr>
                  <w:rFonts w:ascii="Arial" w:eastAsia="Times New Roman" w:hAnsi="Arial"/>
                  <w:b/>
                  <w:sz w:val="18"/>
                </w:rPr>
                <w:t>Description</w:t>
              </w:r>
            </w:ins>
          </w:p>
        </w:tc>
        <w:tc>
          <w:tcPr>
            <w:tcW w:w="847" w:type="pct"/>
            <w:shd w:val="clear" w:color="auto" w:fill="C0C0C0"/>
            <w:vAlign w:val="center"/>
          </w:tcPr>
          <w:p w14:paraId="7C4830DC" w14:textId="77777777" w:rsidR="002C099A" w:rsidRPr="00761F87" w:rsidRDefault="002C099A" w:rsidP="00CC3929">
            <w:pPr>
              <w:keepNext/>
              <w:keepLines/>
              <w:spacing w:after="0"/>
              <w:jc w:val="center"/>
              <w:rPr>
                <w:ins w:id="1838" w:author="Huawei" w:date="2024-01-15T18:14:00Z"/>
                <w:rFonts w:ascii="Arial" w:eastAsia="Times New Roman" w:hAnsi="Arial"/>
                <w:b/>
                <w:sz w:val="18"/>
              </w:rPr>
            </w:pPr>
            <w:ins w:id="1839" w:author="Huawei" w:date="2024-01-15T18:14:00Z">
              <w:r w:rsidRPr="00761F87">
                <w:rPr>
                  <w:rFonts w:ascii="Arial" w:eastAsia="Times New Roman" w:hAnsi="Arial"/>
                  <w:b/>
                  <w:sz w:val="18"/>
                </w:rPr>
                <w:t>Applicability</w:t>
              </w:r>
            </w:ins>
          </w:p>
        </w:tc>
      </w:tr>
      <w:tr w:rsidR="002C099A" w:rsidRPr="00761F87" w14:paraId="60775560" w14:textId="77777777" w:rsidTr="00CC3929">
        <w:trPr>
          <w:ins w:id="1840" w:author="Huawei" w:date="2024-01-15T18:14:00Z"/>
        </w:trPr>
        <w:tc>
          <w:tcPr>
            <w:tcW w:w="1516" w:type="pct"/>
            <w:tcMar>
              <w:top w:w="0" w:type="dxa"/>
              <w:left w:w="108" w:type="dxa"/>
              <w:bottom w:w="0" w:type="dxa"/>
              <w:right w:w="108" w:type="dxa"/>
            </w:tcMar>
            <w:vAlign w:val="center"/>
          </w:tcPr>
          <w:p w14:paraId="7EEE9724" w14:textId="77777777" w:rsidR="002C099A" w:rsidRPr="00761F87" w:rsidRDefault="002C099A" w:rsidP="00CC3929">
            <w:pPr>
              <w:keepNext/>
              <w:keepLines/>
              <w:spacing w:after="0"/>
              <w:rPr>
                <w:ins w:id="1841" w:author="Huawei" w:date="2024-01-15T18:14:00Z"/>
                <w:rFonts w:ascii="Arial" w:hAnsi="Arial" w:cs="Arial"/>
                <w:sz w:val="18"/>
                <w:szCs w:val="18"/>
                <w:lang w:eastAsia="de-DE"/>
              </w:rPr>
            </w:pPr>
            <w:ins w:id="1842" w:author="Huawei" w:date="2024-01-15T18:14:00Z">
              <w:r w:rsidRPr="002849E7">
                <w:rPr>
                  <w:rFonts w:ascii="Arial" w:hAnsi="Arial" w:cs="Arial"/>
                  <w:sz w:val="18"/>
                  <w:szCs w:val="18"/>
                  <w:lang w:eastAsia="de-DE"/>
                </w:rPr>
                <w:t>COMMUNICATIONS_ALARM</w:t>
              </w:r>
            </w:ins>
          </w:p>
        </w:tc>
        <w:tc>
          <w:tcPr>
            <w:tcW w:w="2637" w:type="pct"/>
            <w:tcMar>
              <w:top w:w="0" w:type="dxa"/>
              <w:left w:w="108" w:type="dxa"/>
              <w:bottom w:w="0" w:type="dxa"/>
              <w:right w:w="108" w:type="dxa"/>
            </w:tcMar>
            <w:vAlign w:val="center"/>
          </w:tcPr>
          <w:p w14:paraId="22294DEB" w14:textId="77777777" w:rsidR="002C099A" w:rsidRPr="00761F87" w:rsidRDefault="002C099A" w:rsidP="00CC3929">
            <w:pPr>
              <w:keepNext/>
              <w:keepLines/>
              <w:spacing w:after="0"/>
              <w:rPr>
                <w:ins w:id="1843" w:author="Huawei" w:date="2024-01-15T18:14:00Z"/>
                <w:rFonts w:ascii="Arial" w:hAnsi="Arial" w:cs="Arial"/>
                <w:sz w:val="18"/>
                <w:szCs w:val="18"/>
                <w:lang w:eastAsia="de-DE"/>
              </w:rPr>
            </w:pPr>
            <w:ins w:id="1844" w:author="Huawei" w:date="2024-01-15T18:14:00Z">
              <w:r w:rsidRPr="00215D3C">
                <w:rPr>
                  <w:rFonts w:ascii="Arial" w:hAnsi="Arial" w:cs="Arial"/>
                  <w:sz w:val="18"/>
                  <w:szCs w:val="18"/>
                  <w:lang w:eastAsia="de-DE"/>
                </w:rPr>
                <w:t>An alarm associated with the procedures and/or processes required to convey information from one point to another.</w:t>
              </w:r>
            </w:ins>
          </w:p>
        </w:tc>
        <w:tc>
          <w:tcPr>
            <w:tcW w:w="847" w:type="pct"/>
            <w:vAlign w:val="center"/>
          </w:tcPr>
          <w:p w14:paraId="259F045E" w14:textId="77777777" w:rsidR="002C099A" w:rsidRPr="00761F87" w:rsidRDefault="002C099A" w:rsidP="00CC3929">
            <w:pPr>
              <w:keepNext/>
              <w:keepLines/>
              <w:spacing w:after="0"/>
              <w:rPr>
                <w:ins w:id="1845" w:author="Huawei" w:date="2024-01-15T18:14:00Z"/>
                <w:rFonts w:ascii="Arial" w:eastAsia="Times New Roman" w:hAnsi="Arial"/>
                <w:sz w:val="18"/>
              </w:rPr>
            </w:pPr>
          </w:p>
        </w:tc>
      </w:tr>
      <w:tr w:rsidR="002C099A" w:rsidRPr="00761F87" w14:paraId="14A3AE4C" w14:textId="77777777" w:rsidTr="00CC3929">
        <w:trPr>
          <w:ins w:id="1846" w:author="Huawei" w:date="2024-01-15T18:14:00Z"/>
        </w:trPr>
        <w:tc>
          <w:tcPr>
            <w:tcW w:w="1516" w:type="pct"/>
            <w:tcMar>
              <w:top w:w="0" w:type="dxa"/>
              <w:left w:w="108" w:type="dxa"/>
              <w:bottom w:w="0" w:type="dxa"/>
              <w:right w:w="108" w:type="dxa"/>
            </w:tcMar>
            <w:vAlign w:val="center"/>
          </w:tcPr>
          <w:p w14:paraId="5D132BCD" w14:textId="77777777" w:rsidR="002C099A" w:rsidRPr="00761F87" w:rsidRDefault="002C099A" w:rsidP="00CC3929">
            <w:pPr>
              <w:keepNext/>
              <w:keepLines/>
              <w:spacing w:after="0"/>
              <w:rPr>
                <w:ins w:id="1847" w:author="Huawei" w:date="2024-01-15T18:14:00Z"/>
                <w:rFonts w:ascii="Arial" w:hAnsi="Arial" w:cs="Arial"/>
                <w:sz w:val="18"/>
                <w:szCs w:val="18"/>
                <w:lang w:eastAsia="de-DE"/>
              </w:rPr>
            </w:pPr>
            <w:ins w:id="1848" w:author="Huawei" w:date="2024-01-15T18:14:00Z">
              <w:r w:rsidRPr="002849E7">
                <w:rPr>
                  <w:rFonts w:ascii="Arial" w:hAnsi="Arial" w:cs="Arial"/>
                  <w:sz w:val="18"/>
                  <w:szCs w:val="18"/>
                  <w:lang w:eastAsia="de-DE"/>
                </w:rPr>
                <w:t>PROCESSING_ERROR_ALARM</w:t>
              </w:r>
            </w:ins>
          </w:p>
        </w:tc>
        <w:tc>
          <w:tcPr>
            <w:tcW w:w="2637" w:type="pct"/>
            <w:tcMar>
              <w:top w:w="0" w:type="dxa"/>
              <w:left w:w="108" w:type="dxa"/>
              <w:bottom w:w="0" w:type="dxa"/>
              <w:right w:w="108" w:type="dxa"/>
            </w:tcMar>
            <w:vAlign w:val="center"/>
          </w:tcPr>
          <w:p w14:paraId="43842ED7" w14:textId="77777777" w:rsidR="002C099A" w:rsidRPr="00761F87" w:rsidRDefault="002C099A" w:rsidP="00CC3929">
            <w:pPr>
              <w:keepNext/>
              <w:keepLines/>
              <w:spacing w:after="0"/>
              <w:rPr>
                <w:ins w:id="1849" w:author="Huawei" w:date="2024-01-15T18:14:00Z"/>
                <w:rFonts w:ascii="Arial" w:hAnsi="Arial" w:cs="Arial"/>
                <w:sz w:val="18"/>
                <w:szCs w:val="18"/>
                <w:lang w:eastAsia="de-DE"/>
              </w:rPr>
            </w:pPr>
            <w:ins w:id="1850" w:author="Huawei" w:date="2024-01-15T18:14:00Z">
              <w:r w:rsidRPr="00215D3C">
                <w:rPr>
                  <w:rFonts w:ascii="Arial" w:hAnsi="Arial" w:cs="Arial"/>
                  <w:sz w:val="18"/>
                  <w:szCs w:val="18"/>
                  <w:lang w:eastAsia="de-DE"/>
                </w:rPr>
                <w:t>An alarm associated with a software or processing fault.</w:t>
              </w:r>
            </w:ins>
          </w:p>
        </w:tc>
        <w:tc>
          <w:tcPr>
            <w:tcW w:w="847" w:type="pct"/>
            <w:vAlign w:val="center"/>
          </w:tcPr>
          <w:p w14:paraId="4105C001" w14:textId="77777777" w:rsidR="002C099A" w:rsidRPr="00761F87" w:rsidRDefault="002C099A" w:rsidP="00CC3929">
            <w:pPr>
              <w:keepNext/>
              <w:keepLines/>
              <w:spacing w:after="0"/>
              <w:rPr>
                <w:ins w:id="1851" w:author="Huawei" w:date="2024-01-15T18:14:00Z"/>
                <w:rFonts w:ascii="Arial" w:eastAsia="Times New Roman" w:hAnsi="Arial"/>
                <w:sz w:val="18"/>
              </w:rPr>
            </w:pPr>
          </w:p>
        </w:tc>
      </w:tr>
      <w:tr w:rsidR="002C099A" w:rsidRPr="00761F87" w14:paraId="2CB013F6" w14:textId="77777777" w:rsidTr="00CC3929">
        <w:trPr>
          <w:ins w:id="1852" w:author="Huawei" w:date="2024-01-15T18:14:00Z"/>
        </w:trPr>
        <w:tc>
          <w:tcPr>
            <w:tcW w:w="1516" w:type="pct"/>
            <w:tcMar>
              <w:top w:w="0" w:type="dxa"/>
              <w:left w:w="108" w:type="dxa"/>
              <w:bottom w:w="0" w:type="dxa"/>
              <w:right w:w="108" w:type="dxa"/>
            </w:tcMar>
            <w:vAlign w:val="center"/>
          </w:tcPr>
          <w:p w14:paraId="66625B78" w14:textId="77777777" w:rsidR="002C099A" w:rsidRPr="00761F87" w:rsidRDefault="002C099A" w:rsidP="00CC3929">
            <w:pPr>
              <w:keepNext/>
              <w:keepLines/>
              <w:spacing w:after="0"/>
              <w:rPr>
                <w:ins w:id="1853" w:author="Huawei" w:date="2024-01-15T18:14:00Z"/>
                <w:rFonts w:ascii="Arial" w:hAnsi="Arial" w:cs="Arial"/>
                <w:sz w:val="18"/>
                <w:szCs w:val="18"/>
                <w:lang w:eastAsia="de-DE"/>
              </w:rPr>
            </w:pPr>
            <w:ins w:id="1854" w:author="Huawei" w:date="2024-01-15T18:14:00Z">
              <w:r w:rsidRPr="002849E7">
                <w:rPr>
                  <w:rFonts w:ascii="Arial" w:hAnsi="Arial" w:cs="Arial"/>
                  <w:sz w:val="18"/>
                  <w:szCs w:val="18"/>
                  <w:lang w:eastAsia="de-DE"/>
                </w:rPr>
                <w:t>ENVIRONMENTAL_ALARM</w:t>
              </w:r>
            </w:ins>
          </w:p>
        </w:tc>
        <w:tc>
          <w:tcPr>
            <w:tcW w:w="2637" w:type="pct"/>
            <w:tcMar>
              <w:top w:w="0" w:type="dxa"/>
              <w:left w:w="108" w:type="dxa"/>
              <w:bottom w:w="0" w:type="dxa"/>
              <w:right w:w="108" w:type="dxa"/>
            </w:tcMar>
            <w:vAlign w:val="center"/>
          </w:tcPr>
          <w:p w14:paraId="665BFDD5" w14:textId="77777777" w:rsidR="002C099A" w:rsidRPr="00761F87" w:rsidRDefault="002C099A" w:rsidP="00CC3929">
            <w:pPr>
              <w:keepNext/>
              <w:keepLines/>
              <w:spacing w:after="0"/>
              <w:rPr>
                <w:ins w:id="1855" w:author="Huawei" w:date="2024-01-15T18:14:00Z"/>
                <w:rFonts w:ascii="Arial" w:hAnsi="Arial" w:cs="Arial"/>
                <w:sz w:val="18"/>
                <w:szCs w:val="18"/>
                <w:lang w:eastAsia="de-DE"/>
              </w:rPr>
            </w:pPr>
            <w:ins w:id="1856" w:author="Huawei" w:date="2024-01-15T18:14:00Z">
              <w:r w:rsidRPr="00215D3C">
                <w:rPr>
                  <w:rFonts w:ascii="Arial" w:hAnsi="Arial" w:cs="Arial"/>
                  <w:sz w:val="18"/>
                  <w:szCs w:val="18"/>
                  <w:lang w:eastAsia="de-DE"/>
                </w:rPr>
                <w:t>An alarm associated with a condition relating to an enclosure in which the equipment resides.</w:t>
              </w:r>
            </w:ins>
          </w:p>
        </w:tc>
        <w:tc>
          <w:tcPr>
            <w:tcW w:w="847" w:type="pct"/>
            <w:vAlign w:val="center"/>
          </w:tcPr>
          <w:p w14:paraId="7225BC27" w14:textId="77777777" w:rsidR="002C099A" w:rsidRPr="00761F87" w:rsidRDefault="002C099A" w:rsidP="00CC3929">
            <w:pPr>
              <w:keepNext/>
              <w:keepLines/>
              <w:spacing w:after="0"/>
              <w:rPr>
                <w:ins w:id="1857" w:author="Huawei" w:date="2024-01-15T18:14:00Z"/>
                <w:rFonts w:ascii="Arial" w:eastAsia="Times New Roman" w:hAnsi="Arial"/>
                <w:sz w:val="18"/>
              </w:rPr>
            </w:pPr>
          </w:p>
        </w:tc>
      </w:tr>
      <w:tr w:rsidR="002C099A" w:rsidRPr="00761F87" w14:paraId="5BC6FC60" w14:textId="77777777" w:rsidTr="00CC3929">
        <w:trPr>
          <w:ins w:id="1858" w:author="Huawei" w:date="2024-01-15T18:14:00Z"/>
        </w:trPr>
        <w:tc>
          <w:tcPr>
            <w:tcW w:w="1516" w:type="pct"/>
            <w:tcMar>
              <w:top w:w="0" w:type="dxa"/>
              <w:left w:w="108" w:type="dxa"/>
              <w:bottom w:w="0" w:type="dxa"/>
              <w:right w:w="108" w:type="dxa"/>
            </w:tcMar>
            <w:vAlign w:val="center"/>
          </w:tcPr>
          <w:p w14:paraId="79FA9E81" w14:textId="77777777" w:rsidR="002C099A" w:rsidRPr="00761F87" w:rsidRDefault="002C099A" w:rsidP="00CC3929">
            <w:pPr>
              <w:keepNext/>
              <w:keepLines/>
              <w:spacing w:after="0"/>
              <w:rPr>
                <w:ins w:id="1859" w:author="Huawei" w:date="2024-01-15T18:14:00Z"/>
                <w:rFonts w:ascii="Arial" w:hAnsi="Arial" w:cs="Arial"/>
                <w:sz w:val="18"/>
                <w:szCs w:val="18"/>
                <w:lang w:eastAsia="de-DE"/>
              </w:rPr>
            </w:pPr>
            <w:ins w:id="1860" w:author="Huawei" w:date="2024-01-15T18:14:00Z">
              <w:r w:rsidRPr="002849E7">
                <w:rPr>
                  <w:rFonts w:ascii="Arial" w:hAnsi="Arial" w:cs="Arial"/>
                  <w:sz w:val="18"/>
                  <w:szCs w:val="18"/>
                  <w:lang w:eastAsia="de-DE"/>
                </w:rPr>
                <w:t>QUALITY_OF_SERVICE_ALARM</w:t>
              </w:r>
            </w:ins>
          </w:p>
        </w:tc>
        <w:tc>
          <w:tcPr>
            <w:tcW w:w="2637" w:type="pct"/>
            <w:tcMar>
              <w:top w:w="0" w:type="dxa"/>
              <w:left w:w="108" w:type="dxa"/>
              <w:bottom w:w="0" w:type="dxa"/>
              <w:right w:w="108" w:type="dxa"/>
            </w:tcMar>
            <w:vAlign w:val="center"/>
          </w:tcPr>
          <w:p w14:paraId="1E9FA869" w14:textId="77777777" w:rsidR="002C099A" w:rsidRPr="00215D3C" w:rsidRDefault="002C099A" w:rsidP="00CC3929">
            <w:pPr>
              <w:pStyle w:val="TAL"/>
              <w:rPr>
                <w:ins w:id="1861" w:author="Huawei" w:date="2024-01-15T18:14:00Z"/>
                <w:rFonts w:cs="Arial"/>
                <w:szCs w:val="18"/>
                <w:lang w:eastAsia="de-DE"/>
              </w:rPr>
            </w:pPr>
            <w:ins w:id="1862" w:author="Huawei" w:date="2024-01-15T18:14:00Z">
              <w:r w:rsidRPr="00215D3C">
                <w:rPr>
                  <w:rFonts w:cs="Arial"/>
                  <w:szCs w:val="18"/>
                  <w:lang w:eastAsia="de-DE"/>
                </w:rPr>
                <w:t>An alarm associated with a degradation in the</w:t>
              </w:r>
            </w:ins>
          </w:p>
          <w:p w14:paraId="6E0C8D32" w14:textId="77777777" w:rsidR="002C099A" w:rsidRPr="00761F87" w:rsidRDefault="002C099A" w:rsidP="00CC3929">
            <w:pPr>
              <w:keepNext/>
              <w:keepLines/>
              <w:spacing w:after="0"/>
              <w:rPr>
                <w:ins w:id="1863" w:author="Huawei" w:date="2024-01-15T18:14:00Z"/>
                <w:rFonts w:ascii="Arial" w:hAnsi="Arial" w:cs="Arial"/>
                <w:sz w:val="18"/>
                <w:szCs w:val="18"/>
                <w:lang w:eastAsia="zh-CN"/>
              </w:rPr>
            </w:pPr>
            <w:ins w:id="1864" w:author="Huawei" w:date="2024-01-15T18:14:00Z">
              <w:r w:rsidRPr="002849E7">
                <w:rPr>
                  <w:rFonts w:ascii="Arial" w:hAnsi="Arial" w:cs="Arial"/>
                  <w:sz w:val="18"/>
                  <w:szCs w:val="18"/>
                  <w:lang w:eastAsia="de-DE"/>
                </w:rPr>
                <w:t>quality of a service</w:t>
              </w:r>
              <w:r>
                <w:rPr>
                  <w:rFonts w:ascii="Arial" w:hAnsi="Arial" w:cs="Arial" w:hint="eastAsia"/>
                  <w:sz w:val="18"/>
                  <w:szCs w:val="18"/>
                  <w:lang w:eastAsia="zh-CN"/>
                </w:rPr>
                <w:t>.</w:t>
              </w:r>
            </w:ins>
          </w:p>
        </w:tc>
        <w:tc>
          <w:tcPr>
            <w:tcW w:w="847" w:type="pct"/>
            <w:vAlign w:val="center"/>
          </w:tcPr>
          <w:p w14:paraId="7291BB2F" w14:textId="77777777" w:rsidR="002C099A" w:rsidRPr="00761F87" w:rsidRDefault="002C099A" w:rsidP="00CC3929">
            <w:pPr>
              <w:keepNext/>
              <w:keepLines/>
              <w:spacing w:after="0"/>
              <w:rPr>
                <w:ins w:id="1865" w:author="Huawei" w:date="2024-01-15T18:14:00Z"/>
                <w:rFonts w:ascii="Arial" w:eastAsia="Times New Roman" w:hAnsi="Arial"/>
                <w:sz w:val="18"/>
              </w:rPr>
            </w:pPr>
          </w:p>
        </w:tc>
      </w:tr>
      <w:tr w:rsidR="002C099A" w:rsidRPr="00761F87" w14:paraId="6DC2D203" w14:textId="77777777" w:rsidTr="00CC3929">
        <w:trPr>
          <w:ins w:id="1866" w:author="Huawei" w:date="2024-01-15T18:14:00Z"/>
        </w:trPr>
        <w:tc>
          <w:tcPr>
            <w:tcW w:w="1516" w:type="pct"/>
            <w:tcMar>
              <w:top w:w="0" w:type="dxa"/>
              <w:left w:w="108" w:type="dxa"/>
              <w:bottom w:w="0" w:type="dxa"/>
              <w:right w:w="108" w:type="dxa"/>
            </w:tcMar>
            <w:vAlign w:val="center"/>
          </w:tcPr>
          <w:p w14:paraId="7BCCC3EA" w14:textId="77777777" w:rsidR="002C099A" w:rsidRPr="00761F87" w:rsidRDefault="002C099A" w:rsidP="00CC3929">
            <w:pPr>
              <w:keepNext/>
              <w:keepLines/>
              <w:spacing w:after="0"/>
              <w:rPr>
                <w:ins w:id="1867" w:author="Huawei" w:date="2024-01-15T18:14:00Z"/>
                <w:rFonts w:ascii="Arial" w:hAnsi="Arial" w:cs="Arial"/>
                <w:sz w:val="18"/>
                <w:szCs w:val="18"/>
                <w:lang w:eastAsia="de-DE"/>
              </w:rPr>
            </w:pPr>
            <w:ins w:id="1868" w:author="Huawei" w:date="2024-01-15T18:14:00Z">
              <w:r w:rsidRPr="002849E7">
                <w:rPr>
                  <w:rFonts w:ascii="Arial" w:hAnsi="Arial" w:cs="Arial"/>
                  <w:sz w:val="18"/>
                  <w:szCs w:val="18"/>
                  <w:lang w:eastAsia="de-DE"/>
                </w:rPr>
                <w:t>EQUIPMENT_ALARM</w:t>
              </w:r>
            </w:ins>
          </w:p>
        </w:tc>
        <w:tc>
          <w:tcPr>
            <w:tcW w:w="2637" w:type="pct"/>
            <w:tcMar>
              <w:top w:w="0" w:type="dxa"/>
              <w:left w:w="108" w:type="dxa"/>
              <w:bottom w:w="0" w:type="dxa"/>
              <w:right w:w="108" w:type="dxa"/>
            </w:tcMar>
            <w:vAlign w:val="center"/>
          </w:tcPr>
          <w:p w14:paraId="7984EE6D" w14:textId="77777777" w:rsidR="002C099A" w:rsidRPr="00761F87" w:rsidRDefault="002C099A" w:rsidP="00CC3929">
            <w:pPr>
              <w:keepNext/>
              <w:keepLines/>
              <w:spacing w:after="0"/>
              <w:rPr>
                <w:ins w:id="1869" w:author="Huawei" w:date="2024-01-15T18:14:00Z"/>
                <w:rFonts w:ascii="Arial" w:hAnsi="Arial" w:cs="Arial"/>
                <w:sz w:val="18"/>
                <w:szCs w:val="18"/>
                <w:lang w:eastAsia="de-DE"/>
              </w:rPr>
            </w:pPr>
            <w:ins w:id="1870" w:author="Huawei" w:date="2024-01-15T18:14:00Z">
              <w:r w:rsidRPr="002849E7">
                <w:rPr>
                  <w:rFonts w:ascii="Arial" w:hAnsi="Arial" w:cs="Arial"/>
                  <w:sz w:val="18"/>
                  <w:szCs w:val="18"/>
                  <w:lang w:eastAsia="de-DE"/>
                </w:rPr>
                <w:t>An alarm associated with an equipment fault</w:t>
              </w:r>
              <w:r>
                <w:rPr>
                  <w:rFonts w:ascii="Arial" w:hAnsi="Arial" w:cs="Arial"/>
                  <w:sz w:val="18"/>
                  <w:szCs w:val="18"/>
                  <w:lang w:eastAsia="de-DE"/>
                </w:rPr>
                <w:t>.</w:t>
              </w:r>
            </w:ins>
          </w:p>
        </w:tc>
        <w:tc>
          <w:tcPr>
            <w:tcW w:w="847" w:type="pct"/>
            <w:vAlign w:val="center"/>
          </w:tcPr>
          <w:p w14:paraId="7BBBC6B4" w14:textId="77777777" w:rsidR="002C099A" w:rsidRPr="00761F87" w:rsidRDefault="002C099A" w:rsidP="00CC3929">
            <w:pPr>
              <w:keepNext/>
              <w:keepLines/>
              <w:spacing w:after="0"/>
              <w:rPr>
                <w:ins w:id="1871" w:author="Huawei" w:date="2024-01-15T18:14:00Z"/>
                <w:rFonts w:ascii="Arial" w:eastAsia="Times New Roman" w:hAnsi="Arial"/>
                <w:sz w:val="18"/>
              </w:rPr>
            </w:pPr>
          </w:p>
        </w:tc>
      </w:tr>
      <w:tr w:rsidR="002C099A" w:rsidRPr="00761F87" w14:paraId="2341F99E" w14:textId="77777777" w:rsidTr="00CC3929">
        <w:trPr>
          <w:ins w:id="1872" w:author="Huawei" w:date="2024-01-15T18:14:00Z"/>
        </w:trPr>
        <w:tc>
          <w:tcPr>
            <w:tcW w:w="1516" w:type="pct"/>
            <w:tcMar>
              <w:top w:w="0" w:type="dxa"/>
              <w:left w:w="108" w:type="dxa"/>
              <w:bottom w:w="0" w:type="dxa"/>
              <w:right w:w="108" w:type="dxa"/>
            </w:tcMar>
            <w:vAlign w:val="center"/>
          </w:tcPr>
          <w:p w14:paraId="65FFA936" w14:textId="77777777" w:rsidR="002C099A" w:rsidRPr="00761F87" w:rsidRDefault="002C099A" w:rsidP="00CC3929">
            <w:pPr>
              <w:keepNext/>
              <w:keepLines/>
              <w:spacing w:after="0"/>
              <w:rPr>
                <w:ins w:id="1873" w:author="Huawei" w:date="2024-01-15T18:14:00Z"/>
                <w:rFonts w:ascii="Arial" w:hAnsi="Arial" w:cs="Arial"/>
                <w:sz w:val="18"/>
                <w:szCs w:val="18"/>
                <w:lang w:eastAsia="de-DE"/>
              </w:rPr>
            </w:pPr>
            <w:ins w:id="1874" w:author="Huawei" w:date="2024-01-15T18:14:00Z">
              <w:r w:rsidRPr="002849E7">
                <w:rPr>
                  <w:rFonts w:ascii="Arial" w:hAnsi="Arial" w:cs="Arial"/>
                  <w:sz w:val="18"/>
                  <w:szCs w:val="18"/>
                  <w:lang w:eastAsia="de-DE"/>
                </w:rPr>
                <w:t>INTEGRITY_VIOLATION</w:t>
              </w:r>
            </w:ins>
          </w:p>
        </w:tc>
        <w:tc>
          <w:tcPr>
            <w:tcW w:w="2637" w:type="pct"/>
            <w:tcMar>
              <w:top w:w="0" w:type="dxa"/>
              <w:left w:w="108" w:type="dxa"/>
              <w:bottom w:w="0" w:type="dxa"/>
              <w:right w:w="108" w:type="dxa"/>
            </w:tcMar>
            <w:vAlign w:val="center"/>
          </w:tcPr>
          <w:p w14:paraId="1C0B5AA8" w14:textId="77777777" w:rsidR="002C099A" w:rsidRPr="00761F87" w:rsidRDefault="002C099A" w:rsidP="00CC3929">
            <w:pPr>
              <w:keepNext/>
              <w:keepLines/>
              <w:spacing w:after="0"/>
              <w:rPr>
                <w:ins w:id="1875" w:author="Huawei" w:date="2024-01-15T18:14:00Z"/>
                <w:rFonts w:ascii="Arial" w:hAnsi="Arial" w:cs="Arial"/>
                <w:sz w:val="18"/>
                <w:szCs w:val="18"/>
                <w:lang w:eastAsia="de-DE"/>
              </w:rPr>
            </w:pPr>
            <w:ins w:id="1876" w:author="Huawei" w:date="2024-01-15T18:14:00Z">
              <w:r w:rsidRPr="002849E7">
                <w:rPr>
                  <w:rFonts w:ascii="Arial" w:hAnsi="Arial" w:cs="Arial"/>
                  <w:sz w:val="18"/>
                  <w:szCs w:val="18"/>
                  <w:lang w:eastAsia="de-DE"/>
                </w:rPr>
                <w:t>An indication that information may have been illegally modified, inserted or deleted.</w:t>
              </w:r>
            </w:ins>
          </w:p>
        </w:tc>
        <w:tc>
          <w:tcPr>
            <w:tcW w:w="847" w:type="pct"/>
            <w:vAlign w:val="center"/>
          </w:tcPr>
          <w:p w14:paraId="7AA190EE" w14:textId="77777777" w:rsidR="002C099A" w:rsidRPr="00761F87" w:rsidRDefault="002C099A" w:rsidP="00CC3929">
            <w:pPr>
              <w:keepNext/>
              <w:keepLines/>
              <w:spacing w:after="0"/>
              <w:rPr>
                <w:ins w:id="1877" w:author="Huawei" w:date="2024-01-15T18:14:00Z"/>
                <w:rFonts w:ascii="Arial" w:eastAsia="Times New Roman" w:hAnsi="Arial"/>
                <w:sz w:val="18"/>
              </w:rPr>
            </w:pPr>
          </w:p>
        </w:tc>
      </w:tr>
    </w:tbl>
    <w:p w14:paraId="3511DF51" w14:textId="77777777" w:rsidR="002C099A" w:rsidRDefault="002C099A" w:rsidP="002C099A">
      <w:pPr>
        <w:rPr>
          <w:ins w:id="1878" w:author="Huawei" w:date="2024-01-15T18:14:00Z"/>
          <w:lang w:val="en-US"/>
        </w:rPr>
      </w:pPr>
    </w:p>
    <w:p w14:paraId="09B0F3C1" w14:textId="77777777" w:rsidR="002C099A" w:rsidRPr="00761F87" w:rsidRDefault="002C099A" w:rsidP="002C099A">
      <w:pPr>
        <w:keepNext/>
        <w:keepLines/>
        <w:spacing w:before="120"/>
        <w:ind w:left="1701" w:hanging="1701"/>
        <w:outlineLvl w:val="4"/>
        <w:rPr>
          <w:ins w:id="1879" w:author="Huawei" w:date="2024-01-15T18:14:00Z"/>
          <w:rFonts w:ascii="Arial" w:eastAsia="Times New Roman" w:hAnsi="Arial"/>
          <w:sz w:val="22"/>
        </w:rPr>
      </w:pPr>
      <w:ins w:id="1880" w:author="Huawei" w:date="2024-01-15T18:14:00Z">
        <w:r w:rsidRPr="00761F87">
          <w:rPr>
            <w:rFonts w:ascii="Arial" w:eastAsia="Times New Roman" w:hAnsi="Arial"/>
            <w:noProof/>
            <w:sz w:val="22"/>
            <w:lang w:eastAsia="zh-CN"/>
          </w:rPr>
          <w:t>6.</w:t>
        </w:r>
        <w:r w:rsidRPr="00761F87">
          <w:rPr>
            <w:rFonts w:ascii="Arial" w:eastAsia="Times New Roman" w:hAnsi="Arial"/>
            <w:noProof/>
            <w:sz w:val="22"/>
            <w:highlight w:val="yellow"/>
            <w:lang w:eastAsia="zh-CN"/>
          </w:rPr>
          <w:t>14</w:t>
        </w:r>
        <w:r w:rsidRPr="00761F87">
          <w:rPr>
            <w:rFonts w:ascii="Arial" w:eastAsia="Times New Roman" w:hAnsi="Arial"/>
            <w:sz w:val="22"/>
          </w:rPr>
          <w:t>.6.3.</w:t>
        </w:r>
        <w:r>
          <w:rPr>
            <w:rFonts w:ascii="Arial" w:eastAsia="Times New Roman" w:hAnsi="Arial"/>
            <w:sz w:val="22"/>
          </w:rPr>
          <w:t>4</w:t>
        </w:r>
        <w:r w:rsidRPr="00761F87">
          <w:rPr>
            <w:rFonts w:ascii="Arial" w:eastAsia="Times New Roman" w:hAnsi="Arial"/>
            <w:sz w:val="22"/>
          </w:rPr>
          <w:tab/>
          <w:t xml:space="preserve">Enumeration: </w:t>
        </w:r>
        <w:r w:rsidRPr="00610787">
          <w:rPr>
            <w:rFonts w:ascii="Arial" w:eastAsia="Times New Roman" w:hAnsi="Arial"/>
            <w:sz w:val="22"/>
          </w:rPr>
          <w:t>Priority</w:t>
        </w:r>
      </w:ins>
    </w:p>
    <w:p w14:paraId="6483F7F8" w14:textId="77777777" w:rsidR="002C099A" w:rsidRPr="00761F87" w:rsidRDefault="002C099A" w:rsidP="002C099A">
      <w:pPr>
        <w:rPr>
          <w:ins w:id="1881" w:author="Huawei" w:date="2024-01-15T18:14:00Z"/>
          <w:rFonts w:eastAsia="Times New Roman"/>
        </w:rPr>
      </w:pPr>
      <w:ins w:id="1882" w:author="Huawei" w:date="2024-01-15T18:14:00Z">
        <w:r w:rsidRPr="00761F87">
          <w:rPr>
            <w:rFonts w:eastAsia="Times New Roman"/>
          </w:rPr>
          <w:t xml:space="preserve">The enumeration </w:t>
        </w:r>
        <w:r w:rsidRPr="00610787">
          <w:rPr>
            <w:rFonts w:eastAsia="Times New Roman"/>
            <w:lang w:eastAsia="en-GB"/>
          </w:rPr>
          <w:t>Priority</w:t>
        </w:r>
        <w:r w:rsidRPr="00761F87">
          <w:rPr>
            <w:rFonts w:eastAsia="Times New Roman"/>
          </w:rPr>
          <w:t xml:space="preserve"> </w:t>
        </w:r>
        <w:r w:rsidRPr="00761F87">
          <w:rPr>
            <w:rFonts w:eastAsia="Times New Roman"/>
            <w:lang w:eastAsia="en-GB"/>
          </w:rPr>
          <w:t>represents the</w:t>
        </w:r>
        <w:r w:rsidRPr="00D52EAB">
          <w:rPr>
            <w:rFonts w:eastAsia="Times New Roman"/>
            <w:lang w:eastAsia="en-GB"/>
          </w:rPr>
          <w:t xml:space="preserve"> prioritizatio</w:t>
        </w:r>
        <w:r>
          <w:rPr>
            <w:rFonts w:eastAsia="Times New Roman"/>
            <w:lang w:eastAsia="en-GB"/>
          </w:rPr>
          <w:t>n</w:t>
        </w:r>
        <w:r w:rsidRPr="00761F87">
          <w:rPr>
            <w:rFonts w:eastAsia="Times New Roman"/>
            <w:lang w:eastAsia="en-GB"/>
          </w:rPr>
          <w:t>.</w:t>
        </w:r>
        <w:r w:rsidRPr="00761F87">
          <w:rPr>
            <w:rFonts w:eastAsia="Times New Roman"/>
          </w:rPr>
          <w:t xml:space="preserve"> It shall comply with the provisions defined in table </w:t>
        </w:r>
        <w:r w:rsidRPr="00761F87">
          <w:rPr>
            <w:rFonts w:eastAsia="Times New Roman"/>
            <w:noProof/>
            <w:lang w:eastAsia="zh-CN"/>
          </w:rPr>
          <w:t>6.</w:t>
        </w:r>
        <w:r w:rsidRPr="00761F87">
          <w:rPr>
            <w:rFonts w:eastAsia="Times New Roman"/>
            <w:noProof/>
            <w:highlight w:val="yellow"/>
            <w:lang w:eastAsia="zh-CN"/>
          </w:rPr>
          <w:t>14</w:t>
        </w:r>
        <w:r w:rsidRPr="00761F87">
          <w:rPr>
            <w:rFonts w:eastAsia="Times New Roman"/>
          </w:rPr>
          <w:t>.6.3.</w:t>
        </w:r>
        <w:r>
          <w:rPr>
            <w:rFonts w:eastAsia="Times New Roman"/>
          </w:rPr>
          <w:t>4</w:t>
        </w:r>
        <w:r w:rsidRPr="00761F87">
          <w:rPr>
            <w:rFonts w:eastAsia="Times New Roman"/>
          </w:rPr>
          <w:t>-1.</w:t>
        </w:r>
      </w:ins>
    </w:p>
    <w:p w14:paraId="35CCE286" w14:textId="77777777" w:rsidR="002C099A" w:rsidRPr="00761F87" w:rsidRDefault="002C099A" w:rsidP="002C099A">
      <w:pPr>
        <w:keepNext/>
        <w:keepLines/>
        <w:spacing w:before="60"/>
        <w:jc w:val="center"/>
        <w:rPr>
          <w:ins w:id="1883" w:author="Huawei" w:date="2024-01-15T18:14:00Z"/>
          <w:rFonts w:ascii="Arial" w:eastAsia="Times New Roman" w:hAnsi="Arial"/>
          <w:b/>
        </w:rPr>
      </w:pPr>
      <w:ins w:id="1884" w:author="Huawei" w:date="2024-01-15T18:14:00Z">
        <w:r w:rsidRPr="00761F87">
          <w:rPr>
            <w:rFonts w:ascii="Arial" w:eastAsia="Times New Roman" w:hAnsi="Arial"/>
            <w:b/>
          </w:rPr>
          <w:t>Table </w:t>
        </w:r>
        <w:r w:rsidRPr="00761F87">
          <w:rPr>
            <w:rFonts w:ascii="Arial" w:eastAsia="Times New Roman" w:hAnsi="Arial"/>
            <w:b/>
            <w:noProof/>
            <w:lang w:eastAsia="zh-CN"/>
          </w:rPr>
          <w:t>6.</w:t>
        </w:r>
        <w:r w:rsidRPr="00761F87">
          <w:rPr>
            <w:rFonts w:ascii="Arial" w:eastAsia="Times New Roman" w:hAnsi="Arial"/>
            <w:b/>
            <w:noProof/>
            <w:highlight w:val="yellow"/>
            <w:lang w:eastAsia="zh-CN"/>
          </w:rPr>
          <w:t>14</w:t>
        </w:r>
        <w:r w:rsidRPr="00761F87">
          <w:rPr>
            <w:rFonts w:ascii="Arial" w:eastAsia="Times New Roman" w:hAnsi="Arial"/>
            <w:b/>
            <w:highlight w:val="yellow"/>
          </w:rPr>
          <w:t>.</w:t>
        </w:r>
        <w:r w:rsidRPr="00761F87">
          <w:rPr>
            <w:rFonts w:ascii="Arial" w:eastAsia="Times New Roman" w:hAnsi="Arial"/>
            <w:b/>
          </w:rPr>
          <w:t>6.3.</w:t>
        </w:r>
        <w:r>
          <w:rPr>
            <w:rFonts w:ascii="Arial" w:eastAsia="Times New Roman" w:hAnsi="Arial"/>
            <w:b/>
          </w:rPr>
          <w:t>4</w:t>
        </w:r>
        <w:r w:rsidRPr="00761F87">
          <w:rPr>
            <w:rFonts w:ascii="Arial" w:eastAsia="Times New Roman" w:hAnsi="Arial"/>
            <w:b/>
          </w:rPr>
          <w:t xml:space="preserve">-1: Enumeration </w:t>
        </w:r>
        <w:r w:rsidRPr="00695B44">
          <w:rPr>
            <w:rFonts w:ascii="Arial" w:eastAsia="Times New Roman" w:hAnsi="Arial"/>
            <w:b/>
          </w:rPr>
          <w:t>Priority</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47"/>
        <w:gridCol w:w="5126"/>
        <w:gridCol w:w="1646"/>
      </w:tblGrid>
      <w:tr w:rsidR="002C099A" w:rsidRPr="00761F87" w14:paraId="771DF52A" w14:textId="77777777" w:rsidTr="00CC3929">
        <w:trPr>
          <w:ins w:id="1885" w:author="Huawei" w:date="2024-01-15T18:14:00Z"/>
        </w:trPr>
        <w:tc>
          <w:tcPr>
            <w:tcW w:w="1516" w:type="pct"/>
            <w:shd w:val="clear" w:color="auto" w:fill="C0C0C0"/>
            <w:tcMar>
              <w:top w:w="0" w:type="dxa"/>
              <w:left w:w="108" w:type="dxa"/>
              <w:bottom w:w="0" w:type="dxa"/>
              <w:right w:w="108" w:type="dxa"/>
            </w:tcMar>
            <w:vAlign w:val="center"/>
            <w:hideMark/>
          </w:tcPr>
          <w:p w14:paraId="101B0B12" w14:textId="77777777" w:rsidR="002C099A" w:rsidRPr="00761F87" w:rsidRDefault="002C099A" w:rsidP="00CC3929">
            <w:pPr>
              <w:keepNext/>
              <w:keepLines/>
              <w:spacing w:after="0"/>
              <w:jc w:val="center"/>
              <w:rPr>
                <w:ins w:id="1886" w:author="Huawei" w:date="2024-01-15T18:14:00Z"/>
                <w:rFonts w:ascii="Arial" w:eastAsia="Times New Roman" w:hAnsi="Arial"/>
                <w:b/>
                <w:sz w:val="18"/>
              </w:rPr>
            </w:pPr>
            <w:ins w:id="1887" w:author="Huawei" w:date="2024-01-15T18:14:00Z">
              <w:r w:rsidRPr="00761F87">
                <w:rPr>
                  <w:rFonts w:ascii="Arial" w:eastAsia="Times New Roman" w:hAnsi="Arial"/>
                  <w:b/>
                  <w:sz w:val="18"/>
                </w:rPr>
                <w:t>Enumeration value</w:t>
              </w:r>
            </w:ins>
          </w:p>
        </w:tc>
        <w:tc>
          <w:tcPr>
            <w:tcW w:w="2637" w:type="pct"/>
            <w:shd w:val="clear" w:color="auto" w:fill="C0C0C0"/>
            <w:tcMar>
              <w:top w:w="0" w:type="dxa"/>
              <w:left w:w="108" w:type="dxa"/>
              <w:bottom w:w="0" w:type="dxa"/>
              <w:right w:w="108" w:type="dxa"/>
            </w:tcMar>
            <w:vAlign w:val="center"/>
            <w:hideMark/>
          </w:tcPr>
          <w:p w14:paraId="78846397" w14:textId="77777777" w:rsidR="002C099A" w:rsidRPr="00761F87" w:rsidRDefault="002C099A" w:rsidP="00CC3929">
            <w:pPr>
              <w:keepNext/>
              <w:keepLines/>
              <w:spacing w:after="0"/>
              <w:jc w:val="center"/>
              <w:rPr>
                <w:ins w:id="1888" w:author="Huawei" w:date="2024-01-15T18:14:00Z"/>
                <w:rFonts w:ascii="Arial" w:eastAsia="Times New Roman" w:hAnsi="Arial"/>
                <w:b/>
                <w:sz w:val="18"/>
              </w:rPr>
            </w:pPr>
            <w:ins w:id="1889" w:author="Huawei" w:date="2024-01-15T18:14:00Z">
              <w:r w:rsidRPr="00761F87">
                <w:rPr>
                  <w:rFonts w:ascii="Arial" w:eastAsia="Times New Roman" w:hAnsi="Arial"/>
                  <w:b/>
                  <w:sz w:val="18"/>
                </w:rPr>
                <w:t>Description</w:t>
              </w:r>
            </w:ins>
          </w:p>
        </w:tc>
        <w:tc>
          <w:tcPr>
            <w:tcW w:w="847" w:type="pct"/>
            <w:shd w:val="clear" w:color="auto" w:fill="C0C0C0"/>
            <w:vAlign w:val="center"/>
          </w:tcPr>
          <w:p w14:paraId="09ED7E96" w14:textId="77777777" w:rsidR="002C099A" w:rsidRPr="00761F87" w:rsidRDefault="002C099A" w:rsidP="00CC3929">
            <w:pPr>
              <w:keepNext/>
              <w:keepLines/>
              <w:spacing w:after="0"/>
              <w:jc w:val="center"/>
              <w:rPr>
                <w:ins w:id="1890" w:author="Huawei" w:date="2024-01-15T18:14:00Z"/>
                <w:rFonts w:ascii="Arial" w:eastAsia="Times New Roman" w:hAnsi="Arial"/>
                <w:b/>
                <w:sz w:val="18"/>
              </w:rPr>
            </w:pPr>
            <w:ins w:id="1891" w:author="Huawei" w:date="2024-01-15T18:14:00Z">
              <w:r w:rsidRPr="00761F87">
                <w:rPr>
                  <w:rFonts w:ascii="Arial" w:eastAsia="Times New Roman" w:hAnsi="Arial"/>
                  <w:b/>
                  <w:sz w:val="18"/>
                </w:rPr>
                <w:t>Applicability</w:t>
              </w:r>
            </w:ins>
          </w:p>
        </w:tc>
      </w:tr>
      <w:tr w:rsidR="002C099A" w:rsidRPr="00761F87" w14:paraId="6E8B8DD9" w14:textId="77777777" w:rsidTr="00CC3929">
        <w:trPr>
          <w:ins w:id="1892" w:author="Huawei" w:date="2024-01-15T18:14:00Z"/>
        </w:trPr>
        <w:tc>
          <w:tcPr>
            <w:tcW w:w="1516" w:type="pct"/>
            <w:tcMar>
              <w:top w:w="0" w:type="dxa"/>
              <w:left w:w="108" w:type="dxa"/>
              <w:bottom w:w="0" w:type="dxa"/>
              <w:right w:w="108" w:type="dxa"/>
            </w:tcMar>
            <w:vAlign w:val="center"/>
          </w:tcPr>
          <w:p w14:paraId="535340B2" w14:textId="77777777" w:rsidR="002C099A" w:rsidRPr="00761F87" w:rsidRDefault="002C099A" w:rsidP="00CC3929">
            <w:pPr>
              <w:keepNext/>
              <w:keepLines/>
              <w:spacing w:after="0"/>
              <w:rPr>
                <w:ins w:id="1893" w:author="Huawei" w:date="2024-01-15T18:14:00Z"/>
                <w:rFonts w:ascii="Arial" w:hAnsi="Arial" w:cs="Arial"/>
                <w:sz w:val="18"/>
                <w:szCs w:val="18"/>
                <w:lang w:eastAsia="de-DE"/>
              </w:rPr>
            </w:pPr>
            <w:ins w:id="1894" w:author="Huawei" w:date="2024-01-15T18:14:00Z">
              <w:r w:rsidRPr="00D83049">
                <w:rPr>
                  <w:rFonts w:ascii="Arial" w:hAnsi="Arial" w:cs="Arial"/>
                  <w:sz w:val="18"/>
                  <w:szCs w:val="18"/>
                  <w:lang w:eastAsia="de-DE"/>
                </w:rPr>
                <w:t>CRITICAL</w:t>
              </w:r>
            </w:ins>
          </w:p>
        </w:tc>
        <w:tc>
          <w:tcPr>
            <w:tcW w:w="2637" w:type="pct"/>
            <w:tcMar>
              <w:top w:w="0" w:type="dxa"/>
              <w:left w:w="108" w:type="dxa"/>
              <w:bottom w:w="0" w:type="dxa"/>
              <w:right w:w="108" w:type="dxa"/>
            </w:tcMar>
            <w:vAlign w:val="center"/>
          </w:tcPr>
          <w:p w14:paraId="3BE5D0FE" w14:textId="77777777" w:rsidR="002C099A" w:rsidRPr="00761F87" w:rsidRDefault="002C099A" w:rsidP="00CC3929">
            <w:pPr>
              <w:keepNext/>
              <w:keepLines/>
              <w:spacing w:after="0"/>
              <w:rPr>
                <w:ins w:id="1895" w:author="Huawei" w:date="2024-01-15T18:14:00Z"/>
                <w:rFonts w:ascii="Arial" w:hAnsi="Arial" w:cs="Arial"/>
                <w:sz w:val="18"/>
                <w:szCs w:val="18"/>
                <w:lang w:eastAsia="de-DE"/>
              </w:rPr>
            </w:pPr>
            <w:ins w:id="1896" w:author="Huawei" w:date="2024-01-15T18:14:00Z">
              <w:r w:rsidRPr="007B575A">
                <w:rPr>
                  <w:rFonts w:ascii="Arial" w:hAnsi="Arial"/>
                  <w:sz w:val="18"/>
                </w:rPr>
                <w:t>Indicates</w:t>
              </w:r>
              <w:r>
                <w:rPr>
                  <w:rFonts w:ascii="Arial" w:hAnsi="Arial"/>
                  <w:sz w:val="18"/>
                </w:rPr>
                <w:t xml:space="preserve"> the </w:t>
              </w:r>
              <w:r w:rsidRPr="004A635A">
                <w:rPr>
                  <w:rFonts w:ascii="Arial" w:hAnsi="Arial"/>
                  <w:sz w:val="18"/>
                </w:rPr>
                <w:t>prioritization of the fault</w:t>
              </w:r>
              <w:r>
                <w:rPr>
                  <w:rFonts w:ascii="Arial" w:hAnsi="Arial"/>
                  <w:sz w:val="18"/>
                </w:rPr>
                <w:t xml:space="preserve"> is </w:t>
              </w:r>
              <w:r w:rsidRPr="00D83049">
                <w:rPr>
                  <w:rFonts w:ascii="Arial" w:hAnsi="Arial"/>
                  <w:sz w:val="18"/>
                </w:rPr>
                <w:t>"critical"</w:t>
              </w:r>
              <w:r>
                <w:rPr>
                  <w:rFonts w:ascii="Arial" w:hAnsi="Arial"/>
                  <w:sz w:val="18"/>
                </w:rPr>
                <w:t>.</w:t>
              </w:r>
            </w:ins>
          </w:p>
        </w:tc>
        <w:tc>
          <w:tcPr>
            <w:tcW w:w="847" w:type="pct"/>
            <w:vAlign w:val="center"/>
          </w:tcPr>
          <w:p w14:paraId="7A8F826D" w14:textId="77777777" w:rsidR="002C099A" w:rsidRPr="00761F87" w:rsidRDefault="002C099A" w:rsidP="00CC3929">
            <w:pPr>
              <w:keepNext/>
              <w:keepLines/>
              <w:spacing w:after="0"/>
              <w:rPr>
                <w:ins w:id="1897" w:author="Huawei" w:date="2024-01-15T18:14:00Z"/>
                <w:rFonts w:ascii="Arial" w:eastAsia="Times New Roman" w:hAnsi="Arial"/>
                <w:sz w:val="18"/>
              </w:rPr>
            </w:pPr>
          </w:p>
        </w:tc>
      </w:tr>
      <w:tr w:rsidR="002C099A" w:rsidRPr="001644B3" w14:paraId="647FEA6E" w14:textId="77777777" w:rsidTr="00CC3929">
        <w:trPr>
          <w:ins w:id="1898" w:author="Huawei" w:date="2024-01-15T18:14:00Z"/>
        </w:trPr>
        <w:tc>
          <w:tcPr>
            <w:tcW w:w="1516" w:type="pct"/>
            <w:tcMar>
              <w:top w:w="0" w:type="dxa"/>
              <w:left w:w="108" w:type="dxa"/>
              <w:bottom w:w="0" w:type="dxa"/>
              <w:right w:w="108" w:type="dxa"/>
            </w:tcMar>
            <w:vAlign w:val="center"/>
          </w:tcPr>
          <w:p w14:paraId="7ACDC094" w14:textId="77777777" w:rsidR="002C099A" w:rsidRPr="001644B3" w:rsidRDefault="002C099A" w:rsidP="00CC3929">
            <w:pPr>
              <w:keepNext/>
              <w:keepLines/>
              <w:spacing w:after="0"/>
              <w:rPr>
                <w:ins w:id="1899" w:author="Huawei" w:date="2024-01-15T18:14:00Z"/>
                <w:rFonts w:ascii="Arial" w:hAnsi="Arial"/>
                <w:sz w:val="18"/>
              </w:rPr>
            </w:pPr>
            <w:ins w:id="1900" w:author="Huawei" w:date="2024-01-15T18:14:00Z">
              <w:r>
                <w:rPr>
                  <w:rFonts w:ascii="Arial" w:hAnsi="Arial"/>
                  <w:sz w:val="18"/>
                </w:rPr>
                <w:t>MAJOR</w:t>
              </w:r>
            </w:ins>
          </w:p>
        </w:tc>
        <w:tc>
          <w:tcPr>
            <w:tcW w:w="2637" w:type="pct"/>
            <w:tcMar>
              <w:top w:w="0" w:type="dxa"/>
              <w:left w:w="108" w:type="dxa"/>
              <w:bottom w:w="0" w:type="dxa"/>
              <w:right w:w="108" w:type="dxa"/>
            </w:tcMar>
            <w:vAlign w:val="center"/>
          </w:tcPr>
          <w:p w14:paraId="4261EC9F" w14:textId="77777777" w:rsidR="002C099A" w:rsidRPr="001644B3" w:rsidRDefault="002C099A" w:rsidP="00CC3929">
            <w:pPr>
              <w:keepNext/>
              <w:keepLines/>
              <w:spacing w:after="0"/>
              <w:rPr>
                <w:ins w:id="1901" w:author="Huawei" w:date="2024-01-15T18:14:00Z"/>
                <w:rFonts w:ascii="Arial" w:hAnsi="Arial"/>
                <w:sz w:val="18"/>
              </w:rPr>
            </w:pPr>
            <w:ins w:id="1902" w:author="Huawei" w:date="2024-01-15T18:14:00Z">
              <w:r w:rsidRPr="007B575A">
                <w:rPr>
                  <w:rFonts w:ascii="Arial" w:hAnsi="Arial"/>
                  <w:sz w:val="18"/>
                </w:rPr>
                <w:t>Indicates</w:t>
              </w:r>
              <w:r>
                <w:rPr>
                  <w:rFonts w:ascii="Arial" w:hAnsi="Arial"/>
                  <w:sz w:val="18"/>
                </w:rPr>
                <w:t xml:space="preserve"> the </w:t>
              </w:r>
              <w:r w:rsidRPr="004A635A">
                <w:rPr>
                  <w:rFonts w:ascii="Arial" w:hAnsi="Arial"/>
                  <w:sz w:val="18"/>
                </w:rPr>
                <w:t>prioritization of the fault</w:t>
              </w:r>
              <w:r>
                <w:rPr>
                  <w:rFonts w:ascii="Arial" w:hAnsi="Arial"/>
                  <w:sz w:val="18"/>
                </w:rPr>
                <w:t xml:space="preserve"> is </w:t>
              </w:r>
              <w:r w:rsidRPr="00D83049">
                <w:rPr>
                  <w:rFonts w:ascii="Arial" w:hAnsi="Arial"/>
                  <w:sz w:val="18"/>
                </w:rPr>
                <w:t>"</w:t>
              </w:r>
              <w:r w:rsidRPr="001644B3">
                <w:rPr>
                  <w:rFonts w:ascii="Arial" w:hAnsi="Arial"/>
                  <w:sz w:val="18"/>
                </w:rPr>
                <w:t>major</w:t>
              </w:r>
              <w:r w:rsidRPr="00D83049">
                <w:rPr>
                  <w:rFonts w:ascii="Arial" w:hAnsi="Arial"/>
                  <w:sz w:val="18"/>
                </w:rPr>
                <w:t>"</w:t>
              </w:r>
              <w:r>
                <w:rPr>
                  <w:rFonts w:ascii="Arial" w:hAnsi="Arial"/>
                  <w:sz w:val="18"/>
                </w:rPr>
                <w:t>.</w:t>
              </w:r>
            </w:ins>
          </w:p>
        </w:tc>
        <w:tc>
          <w:tcPr>
            <w:tcW w:w="847" w:type="pct"/>
            <w:vAlign w:val="center"/>
          </w:tcPr>
          <w:p w14:paraId="41BF572B" w14:textId="77777777" w:rsidR="002C099A" w:rsidRPr="001644B3" w:rsidRDefault="002C099A" w:rsidP="00CC3929">
            <w:pPr>
              <w:keepNext/>
              <w:keepLines/>
              <w:spacing w:after="0"/>
              <w:rPr>
                <w:ins w:id="1903" w:author="Huawei" w:date="2024-01-15T18:14:00Z"/>
                <w:rFonts w:ascii="Arial" w:hAnsi="Arial"/>
                <w:sz w:val="18"/>
              </w:rPr>
            </w:pPr>
          </w:p>
        </w:tc>
      </w:tr>
      <w:tr w:rsidR="002C099A" w:rsidRPr="001644B3" w14:paraId="1B858598" w14:textId="77777777" w:rsidTr="00CC3929">
        <w:trPr>
          <w:ins w:id="1904" w:author="Huawei" w:date="2024-01-15T18:14:00Z"/>
        </w:trPr>
        <w:tc>
          <w:tcPr>
            <w:tcW w:w="1516" w:type="pct"/>
            <w:tcMar>
              <w:top w:w="0" w:type="dxa"/>
              <w:left w:w="108" w:type="dxa"/>
              <w:bottom w:w="0" w:type="dxa"/>
              <w:right w:w="108" w:type="dxa"/>
            </w:tcMar>
            <w:vAlign w:val="center"/>
          </w:tcPr>
          <w:p w14:paraId="1A5167B0" w14:textId="77777777" w:rsidR="002C099A" w:rsidRPr="001644B3" w:rsidRDefault="002C099A" w:rsidP="00CC3929">
            <w:pPr>
              <w:keepNext/>
              <w:keepLines/>
              <w:spacing w:after="0"/>
              <w:rPr>
                <w:ins w:id="1905" w:author="Huawei" w:date="2024-01-15T18:14:00Z"/>
                <w:rFonts w:ascii="Arial" w:hAnsi="Arial"/>
                <w:sz w:val="18"/>
              </w:rPr>
            </w:pPr>
            <w:ins w:id="1906" w:author="Huawei" w:date="2024-01-15T18:14:00Z">
              <w:r>
                <w:rPr>
                  <w:rFonts w:ascii="Arial" w:hAnsi="Arial"/>
                  <w:sz w:val="18"/>
                </w:rPr>
                <w:t>MINOR</w:t>
              </w:r>
            </w:ins>
          </w:p>
        </w:tc>
        <w:tc>
          <w:tcPr>
            <w:tcW w:w="2637" w:type="pct"/>
            <w:tcMar>
              <w:top w:w="0" w:type="dxa"/>
              <w:left w:w="108" w:type="dxa"/>
              <w:bottom w:w="0" w:type="dxa"/>
              <w:right w:w="108" w:type="dxa"/>
            </w:tcMar>
            <w:vAlign w:val="center"/>
          </w:tcPr>
          <w:p w14:paraId="400389BA" w14:textId="77777777" w:rsidR="002C099A" w:rsidRPr="001644B3" w:rsidRDefault="002C099A" w:rsidP="00CC3929">
            <w:pPr>
              <w:keepNext/>
              <w:keepLines/>
              <w:spacing w:after="0"/>
              <w:rPr>
                <w:ins w:id="1907" w:author="Huawei" w:date="2024-01-15T18:14:00Z"/>
                <w:rFonts w:ascii="Arial" w:hAnsi="Arial"/>
                <w:sz w:val="18"/>
              </w:rPr>
            </w:pPr>
            <w:ins w:id="1908" w:author="Huawei" w:date="2024-01-15T18:14:00Z">
              <w:r w:rsidRPr="007B575A">
                <w:rPr>
                  <w:rFonts w:ascii="Arial" w:hAnsi="Arial"/>
                  <w:sz w:val="18"/>
                </w:rPr>
                <w:t>Indicates</w:t>
              </w:r>
              <w:r>
                <w:rPr>
                  <w:rFonts w:ascii="Arial" w:hAnsi="Arial"/>
                  <w:sz w:val="18"/>
                </w:rPr>
                <w:t xml:space="preserve"> the </w:t>
              </w:r>
              <w:r w:rsidRPr="004A635A">
                <w:rPr>
                  <w:rFonts w:ascii="Arial" w:hAnsi="Arial"/>
                  <w:sz w:val="18"/>
                </w:rPr>
                <w:t>prioritization of the fault</w:t>
              </w:r>
              <w:r>
                <w:rPr>
                  <w:rFonts w:ascii="Arial" w:hAnsi="Arial"/>
                  <w:sz w:val="18"/>
                </w:rPr>
                <w:t xml:space="preserve"> is </w:t>
              </w:r>
              <w:r w:rsidRPr="00D83049">
                <w:rPr>
                  <w:rFonts w:ascii="Arial" w:hAnsi="Arial"/>
                  <w:sz w:val="18"/>
                </w:rPr>
                <w:t>"</w:t>
              </w:r>
              <w:r w:rsidRPr="001644B3">
                <w:rPr>
                  <w:rFonts w:ascii="Arial" w:hAnsi="Arial"/>
                  <w:sz w:val="18"/>
                </w:rPr>
                <w:t>minor</w:t>
              </w:r>
              <w:r w:rsidRPr="00D83049">
                <w:rPr>
                  <w:rFonts w:ascii="Arial" w:hAnsi="Arial"/>
                  <w:sz w:val="18"/>
                </w:rPr>
                <w:t>"</w:t>
              </w:r>
              <w:r>
                <w:rPr>
                  <w:rFonts w:ascii="Arial" w:hAnsi="Arial"/>
                  <w:sz w:val="18"/>
                </w:rPr>
                <w:t>.</w:t>
              </w:r>
            </w:ins>
          </w:p>
        </w:tc>
        <w:tc>
          <w:tcPr>
            <w:tcW w:w="847" w:type="pct"/>
            <w:vAlign w:val="center"/>
          </w:tcPr>
          <w:p w14:paraId="62C786A6" w14:textId="77777777" w:rsidR="002C099A" w:rsidRPr="001644B3" w:rsidRDefault="002C099A" w:rsidP="00CC3929">
            <w:pPr>
              <w:keepNext/>
              <w:keepLines/>
              <w:spacing w:after="0"/>
              <w:rPr>
                <w:ins w:id="1909" w:author="Huawei" w:date="2024-01-15T18:14:00Z"/>
                <w:rFonts w:ascii="Arial" w:hAnsi="Arial"/>
                <w:sz w:val="18"/>
              </w:rPr>
            </w:pPr>
          </w:p>
        </w:tc>
      </w:tr>
      <w:tr w:rsidR="002C099A" w:rsidRPr="001644B3" w14:paraId="013597AA" w14:textId="77777777" w:rsidTr="00CC3929">
        <w:trPr>
          <w:ins w:id="1910" w:author="Huawei" w:date="2024-01-15T18:14:00Z"/>
        </w:trPr>
        <w:tc>
          <w:tcPr>
            <w:tcW w:w="1516" w:type="pct"/>
            <w:tcMar>
              <w:top w:w="0" w:type="dxa"/>
              <w:left w:w="108" w:type="dxa"/>
              <w:bottom w:w="0" w:type="dxa"/>
              <w:right w:w="108" w:type="dxa"/>
            </w:tcMar>
            <w:vAlign w:val="center"/>
          </w:tcPr>
          <w:p w14:paraId="6C62D249" w14:textId="77777777" w:rsidR="002C099A" w:rsidRPr="001644B3" w:rsidRDefault="002C099A" w:rsidP="00CC3929">
            <w:pPr>
              <w:keepNext/>
              <w:keepLines/>
              <w:spacing w:after="0"/>
              <w:rPr>
                <w:ins w:id="1911" w:author="Huawei" w:date="2024-01-15T18:14:00Z"/>
                <w:rFonts w:ascii="Arial" w:hAnsi="Arial"/>
                <w:sz w:val="18"/>
              </w:rPr>
            </w:pPr>
            <w:ins w:id="1912" w:author="Huawei" w:date="2024-01-15T18:14:00Z">
              <w:r>
                <w:rPr>
                  <w:rFonts w:ascii="Arial" w:hAnsi="Arial"/>
                  <w:sz w:val="18"/>
                </w:rPr>
                <w:t>IGNORE</w:t>
              </w:r>
            </w:ins>
          </w:p>
        </w:tc>
        <w:tc>
          <w:tcPr>
            <w:tcW w:w="2637" w:type="pct"/>
            <w:tcMar>
              <w:top w:w="0" w:type="dxa"/>
              <w:left w:w="108" w:type="dxa"/>
              <w:bottom w:w="0" w:type="dxa"/>
              <w:right w:w="108" w:type="dxa"/>
            </w:tcMar>
            <w:vAlign w:val="center"/>
          </w:tcPr>
          <w:p w14:paraId="262A31F5" w14:textId="77777777" w:rsidR="002C099A" w:rsidRPr="001644B3" w:rsidRDefault="002C099A" w:rsidP="00CC3929">
            <w:pPr>
              <w:keepNext/>
              <w:keepLines/>
              <w:spacing w:after="0"/>
              <w:rPr>
                <w:ins w:id="1913" w:author="Huawei" w:date="2024-01-15T18:14:00Z"/>
                <w:rFonts w:ascii="Arial" w:hAnsi="Arial"/>
                <w:sz w:val="18"/>
              </w:rPr>
            </w:pPr>
            <w:ins w:id="1914" w:author="Huawei" w:date="2024-01-15T18:14:00Z">
              <w:r w:rsidRPr="007B575A">
                <w:rPr>
                  <w:rFonts w:ascii="Arial" w:hAnsi="Arial"/>
                  <w:sz w:val="18"/>
                </w:rPr>
                <w:t>Indicates</w:t>
              </w:r>
              <w:r>
                <w:rPr>
                  <w:rFonts w:ascii="Arial" w:hAnsi="Arial"/>
                  <w:sz w:val="18"/>
                </w:rPr>
                <w:t xml:space="preserve"> the </w:t>
              </w:r>
              <w:r w:rsidRPr="004A635A">
                <w:rPr>
                  <w:rFonts w:ascii="Arial" w:hAnsi="Arial"/>
                  <w:sz w:val="18"/>
                </w:rPr>
                <w:t>prioritization of the fault</w:t>
              </w:r>
              <w:r>
                <w:rPr>
                  <w:rFonts w:ascii="Arial" w:hAnsi="Arial"/>
                  <w:sz w:val="18"/>
                </w:rPr>
                <w:t xml:space="preserve"> is </w:t>
              </w:r>
              <w:r w:rsidRPr="00D83049">
                <w:rPr>
                  <w:rFonts w:ascii="Arial" w:hAnsi="Arial"/>
                  <w:sz w:val="18"/>
                </w:rPr>
                <w:t>"</w:t>
              </w:r>
              <w:r w:rsidRPr="001644B3">
                <w:rPr>
                  <w:rFonts w:ascii="Arial" w:hAnsi="Arial"/>
                  <w:sz w:val="18"/>
                </w:rPr>
                <w:t>ignore</w:t>
              </w:r>
              <w:r w:rsidRPr="00D83049">
                <w:rPr>
                  <w:rFonts w:ascii="Arial" w:hAnsi="Arial"/>
                  <w:sz w:val="18"/>
                </w:rPr>
                <w:t>"</w:t>
              </w:r>
              <w:r>
                <w:rPr>
                  <w:rFonts w:ascii="Arial" w:hAnsi="Arial"/>
                  <w:sz w:val="18"/>
                </w:rPr>
                <w:t>.</w:t>
              </w:r>
            </w:ins>
          </w:p>
        </w:tc>
        <w:tc>
          <w:tcPr>
            <w:tcW w:w="847" w:type="pct"/>
            <w:vAlign w:val="center"/>
          </w:tcPr>
          <w:p w14:paraId="3BCB4C29" w14:textId="77777777" w:rsidR="002C099A" w:rsidRPr="001644B3" w:rsidRDefault="002C099A" w:rsidP="00CC3929">
            <w:pPr>
              <w:keepNext/>
              <w:keepLines/>
              <w:spacing w:after="0"/>
              <w:rPr>
                <w:ins w:id="1915" w:author="Huawei" w:date="2024-01-15T18:14:00Z"/>
                <w:rFonts w:ascii="Arial" w:hAnsi="Arial"/>
                <w:sz w:val="18"/>
              </w:rPr>
            </w:pPr>
          </w:p>
        </w:tc>
      </w:tr>
    </w:tbl>
    <w:p w14:paraId="00081546" w14:textId="77777777" w:rsidR="002C099A" w:rsidRPr="00A91FD8" w:rsidRDefault="002C099A" w:rsidP="002C099A">
      <w:pPr>
        <w:rPr>
          <w:ins w:id="1916" w:author="Huawei" w:date="2024-01-15T18:14:00Z"/>
          <w:lang w:val="en-US"/>
        </w:rPr>
      </w:pPr>
    </w:p>
    <w:p w14:paraId="5124E0F7" w14:textId="77777777" w:rsidR="002C099A" w:rsidRPr="0046710E" w:rsidRDefault="002C099A" w:rsidP="002C099A">
      <w:pPr>
        <w:pStyle w:val="4"/>
        <w:rPr>
          <w:ins w:id="1917" w:author="Huawei" w:date="2024-01-15T18:14:00Z"/>
          <w:lang w:val="en-US"/>
        </w:rPr>
      </w:pPr>
      <w:bookmarkStart w:id="1918" w:name="_Toc144024283"/>
      <w:bookmarkStart w:id="1919" w:name="_Toc148176996"/>
      <w:bookmarkStart w:id="1920" w:name="_Toc148359046"/>
      <w:ins w:id="1921" w:author="Huawei" w:date="2024-01-15T18:14:00Z">
        <w:r w:rsidRPr="0046710E">
          <w:t>6.</w:t>
        </w:r>
        <w:r w:rsidRPr="00DF3C6E">
          <w:rPr>
            <w:highlight w:val="yellow"/>
          </w:rPr>
          <w:t>14</w:t>
        </w:r>
        <w:r w:rsidRPr="0046710E">
          <w:rPr>
            <w:lang w:val="en-US"/>
          </w:rPr>
          <w:t>.6.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1918"/>
        <w:bookmarkEnd w:id="1919"/>
        <w:bookmarkEnd w:id="1920"/>
      </w:ins>
    </w:p>
    <w:p w14:paraId="0ED75476" w14:textId="77777777" w:rsidR="002C099A" w:rsidRPr="0046710E" w:rsidRDefault="002C099A" w:rsidP="002C099A">
      <w:pPr>
        <w:rPr>
          <w:ins w:id="1922" w:author="Huawei" w:date="2024-01-15T18:14:00Z"/>
        </w:rPr>
      </w:pPr>
      <w:ins w:id="1923" w:author="Huawei" w:date="2024-01-15T18:14:00Z">
        <w:r w:rsidRPr="0046710E">
          <w:t>There are no data types describing alternative data types or combinations of data types defined for this API in this release of the specification.</w:t>
        </w:r>
      </w:ins>
    </w:p>
    <w:p w14:paraId="75CFEF55" w14:textId="77777777" w:rsidR="002C099A" w:rsidRPr="0046710E" w:rsidRDefault="002C099A" w:rsidP="002C099A">
      <w:pPr>
        <w:pStyle w:val="4"/>
        <w:rPr>
          <w:ins w:id="1924" w:author="Huawei" w:date="2024-01-15T18:14:00Z"/>
        </w:rPr>
      </w:pPr>
      <w:bookmarkStart w:id="1925" w:name="_Toc96843451"/>
      <w:bookmarkStart w:id="1926" w:name="_Toc96844426"/>
      <w:bookmarkStart w:id="1927" w:name="_Toc100739999"/>
      <w:bookmarkStart w:id="1928" w:name="_Toc129252572"/>
      <w:bookmarkStart w:id="1929" w:name="_Toc144024284"/>
      <w:bookmarkStart w:id="1930" w:name="_Toc148176997"/>
      <w:bookmarkStart w:id="1931" w:name="_Toc148359047"/>
      <w:ins w:id="1932" w:author="Huawei" w:date="2024-01-15T18:14:00Z">
        <w:r w:rsidRPr="0046710E">
          <w:lastRenderedPageBreak/>
          <w:t>6.</w:t>
        </w:r>
        <w:r w:rsidRPr="00DF3C6E">
          <w:rPr>
            <w:highlight w:val="yellow"/>
          </w:rPr>
          <w:t>14</w:t>
        </w:r>
        <w:r w:rsidRPr="0046710E">
          <w:t>.6.5</w:t>
        </w:r>
        <w:r w:rsidRPr="0046710E">
          <w:tab/>
          <w:t>Binary data</w:t>
        </w:r>
        <w:bookmarkEnd w:id="1925"/>
        <w:bookmarkEnd w:id="1926"/>
        <w:bookmarkEnd w:id="1927"/>
        <w:bookmarkEnd w:id="1928"/>
        <w:bookmarkEnd w:id="1929"/>
        <w:bookmarkEnd w:id="1930"/>
        <w:bookmarkEnd w:id="1931"/>
      </w:ins>
    </w:p>
    <w:p w14:paraId="451D801F" w14:textId="77777777" w:rsidR="002C099A" w:rsidRPr="0046710E" w:rsidRDefault="002C099A" w:rsidP="002C099A">
      <w:pPr>
        <w:pStyle w:val="5"/>
        <w:rPr>
          <w:ins w:id="1933" w:author="Huawei" w:date="2024-01-15T18:14:00Z"/>
        </w:rPr>
      </w:pPr>
      <w:bookmarkStart w:id="1934" w:name="_Toc96843452"/>
      <w:bookmarkStart w:id="1935" w:name="_Toc96844427"/>
      <w:bookmarkStart w:id="1936" w:name="_Toc100740000"/>
      <w:bookmarkStart w:id="1937" w:name="_Toc129252573"/>
      <w:bookmarkStart w:id="1938" w:name="_Toc144024285"/>
      <w:bookmarkStart w:id="1939" w:name="_Toc148176998"/>
      <w:bookmarkStart w:id="1940" w:name="_Toc148359048"/>
      <w:ins w:id="1941" w:author="Huawei" w:date="2024-01-15T18:14:00Z">
        <w:r w:rsidRPr="0046710E">
          <w:t>6.</w:t>
        </w:r>
        <w:r w:rsidRPr="00DF3C6E">
          <w:rPr>
            <w:highlight w:val="yellow"/>
          </w:rPr>
          <w:t>14</w:t>
        </w:r>
        <w:r w:rsidRPr="0046710E">
          <w:t>.6.5.1</w:t>
        </w:r>
        <w:r w:rsidRPr="0046710E">
          <w:tab/>
          <w:t>Binary Data Types</w:t>
        </w:r>
        <w:bookmarkEnd w:id="1934"/>
        <w:bookmarkEnd w:id="1935"/>
        <w:bookmarkEnd w:id="1936"/>
        <w:bookmarkEnd w:id="1937"/>
        <w:bookmarkEnd w:id="1938"/>
        <w:bookmarkEnd w:id="1939"/>
        <w:bookmarkEnd w:id="1940"/>
      </w:ins>
    </w:p>
    <w:p w14:paraId="17C90300" w14:textId="77777777" w:rsidR="002C099A" w:rsidRPr="0046710E" w:rsidRDefault="002C099A" w:rsidP="002C099A">
      <w:pPr>
        <w:pStyle w:val="TH"/>
        <w:rPr>
          <w:ins w:id="1942" w:author="Huawei" w:date="2024-01-15T18:14:00Z"/>
        </w:rPr>
      </w:pPr>
      <w:ins w:id="1943" w:author="Huawei" w:date="2024-01-15T18:14:00Z">
        <w:r w:rsidRPr="0046710E">
          <w:t>Table 6.</w:t>
        </w:r>
        <w:r w:rsidRPr="00DF3C6E">
          <w:rPr>
            <w:highlight w:val="yellow"/>
          </w:rPr>
          <w:t>14</w:t>
        </w:r>
        <w:r w:rsidRPr="0046710E">
          <w:t>.6.5.1-1: Binary Data Types</w:t>
        </w:r>
      </w:ins>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2694"/>
        <w:gridCol w:w="4381"/>
      </w:tblGrid>
      <w:tr w:rsidR="002C099A" w14:paraId="22FBC81D" w14:textId="77777777" w:rsidTr="00CC3929">
        <w:trPr>
          <w:jc w:val="center"/>
          <w:ins w:id="1944" w:author="Huawei" w:date="2024-01-15T18:14:00Z"/>
        </w:trPr>
        <w:tc>
          <w:tcPr>
            <w:tcW w:w="2544" w:type="dxa"/>
            <w:shd w:val="clear" w:color="000000" w:fill="C0C0C0"/>
            <w:vAlign w:val="center"/>
          </w:tcPr>
          <w:p w14:paraId="1584D365" w14:textId="77777777" w:rsidR="002C099A" w:rsidRPr="0046710E" w:rsidRDefault="002C099A" w:rsidP="00CC3929">
            <w:pPr>
              <w:pStyle w:val="TAH"/>
              <w:rPr>
                <w:ins w:id="1945" w:author="Huawei" w:date="2024-01-15T18:14:00Z"/>
              </w:rPr>
            </w:pPr>
            <w:ins w:id="1946" w:author="Huawei" w:date="2024-01-15T18:14:00Z">
              <w:r w:rsidRPr="0046710E">
                <w:t>Name</w:t>
              </w:r>
            </w:ins>
          </w:p>
        </w:tc>
        <w:tc>
          <w:tcPr>
            <w:tcW w:w="2694" w:type="dxa"/>
            <w:shd w:val="clear" w:color="000000" w:fill="C0C0C0"/>
            <w:vAlign w:val="center"/>
          </w:tcPr>
          <w:p w14:paraId="23AE8C9B" w14:textId="77777777" w:rsidR="002C099A" w:rsidRPr="0046710E" w:rsidRDefault="002C099A" w:rsidP="00CC3929">
            <w:pPr>
              <w:pStyle w:val="TAH"/>
              <w:rPr>
                <w:ins w:id="1947" w:author="Huawei" w:date="2024-01-15T18:14:00Z"/>
              </w:rPr>
            </w:pPr>
            <w:ins w:id="1948" w:author="Huawei" w:date="2024-01-15T18:14:00Z">
              <w:r w:rsidRPr="0046710E">
                <w:t>Clause defined</w:t>
              </w:r>
            </w:ins>
          </w:p>
        </w:tc>
        <w:tc>
          <w:tcPr>
            <w:tcW w:w="4381" w:type="dxa"/>
            <w:shd w:val="clear" w:color="000000" w:fill="C0C0C0"/>
            <w:vAlign w:val="center"/>
          </w:tcPr>
          <w:p w14:paraId="7A54D1A6" w14:textId="77777777" w:rsidR="002C099A" w:rsidRDefault="002C099A" w:rsidP="00CC3929">
            <w:pPr>
              <w:pStyle w:val="TAH"/>
              <w:rPr>
                <w:ins w:id="1949" w:author="Huawei" w:date="2024-01-15T18:14:00Z"/>
              </w:rPr>
            </w:pPr>
            <w:ins w:id="1950" w:author="Huawei" w:date="2024-01-15T18:14:00Z">
              <w:r w:rsidRPr="0046710E">
                <w:t>Content type</w:t>
              </w:r>
            </w:ins>
          </w:p>
        </w:tc>
      </w:tr>
      <w:tr w:rsidR="002C099A" w14:paraId="46E62177" w14:textId="77777777" w:rsidTr="00CC3929">
        <w:trPr>
          <w:jc w:val="center"/>
          <w:ins w:id="1951" w:author="Huawei" w:date="2024-01-15T18:14:00Z"/>
        </w:trPr>
        <w:tc>
          <w:tcPr>
            <w:tcW w:w="2544" w:type="dxa"/>
            <w:vAlign w:val="center"/>
          </w:tcPr>
          <w:p w14:paraId="3038CF49" w14:textId="77777777" w:rsidR="002C099A" w:rsidRDefault="002C099A" w:rsidP="00CC3929">
            <w:pPr>
              <w:pStyle w:val="TAL"/>
              <w:rPr>
                <w:ins w:id="1952" w:author="Huawei" w:date="2024-01-15T18:14:00Z"/>
              </w:rPr>
            </w:pPr>
          </w:p>
        </w:tc>
        <w:tc>
          <w:tcPr>
            <w:tcW w:w="2694" w:type="dxa"/>
            <w:vAlign w:val="center"/>
          </w:tcPr>
          <w:p w14:paraId="0E74F9B1" w14:textId="77777777" w:rsidR="002C099A" w:rsidRDefault="002C099A" w:rsidP="00CC3929">
            <w:pPr>
              <w:pStyle w:val="TAC"/>
              <w:rPr>
                <w:ins w:id="1953" w:author="Huawei" w:date="2024-01-15T18:14:00Z"/>
              </w:rPr>
            </w:pPr>
          </w:p>
        </w:tc>
        <w:tc>
          <w:tcPr>
            <w:tcW w:w="4381" w:type="dxa"/>
            <w:vAlign w:val="center"/>
          </w:tcPr>
          <w:p w14:paraId="389BAA6E" w14:textId="77777777" w:rsidR="002C099A" w:rsidRDefault="002C099A" w:rsidP="00CC3929">
            <w:pPr>
              <w:pStyle w:val="TAL"/>
              <w:rPr>
                <w:ins w:id="1954" w:author="Huawei" w:date="2024-01-15T18:14:00Z"/>
                <w:rFonts w:cs="Arial"/>
                <w:szCs w:val="18"/>
              </w:rPr>
            </w:pPr>
          </w:p>
        </w:tc>
      </w:tr>
    </w:tbl>
    <w:p w14:paraId="059EB477" w14:textId="77777777" w:rsidR="002C099A" w:rsidRPr="0046710E" w:rsidRDefault="002C099A" w:rsidP="002C099A">
      <w:pPr>
        <w:rPr>
          <w:ins w:id="1955" w:author="Huawei" w:date="2024-01-15T18:14:00Z"/>
        </w:rPr>
      </w:pPr>
    </w:p>
    <w:p w14:paraId="347DF1BA" w14:textId="77777777" w:rsidR="002C099A" w:rsidRDefault="002C099A" w:rsidP="002C099A">
      <w:pPr>
        <w:pStyle w:val="3"/>
        <w:rPr>
          <w:ins w:id="1956" w:author="Huawei" w:date="2024-01-15T18:14:00Z"/>
          <w:lang w:eastAsia="zh-CN"/>
        </w:rPr>
      </w:pPr>
      <w:bookmarkStart w:id="1957" w:name="_Toc85734359"/>
      <w:bookmarkStart w:id="1958" w:name="_Toc89431658"/>
      <w:bookmarkStart w:id="1959" w:name="_Toc97042470"/>
      <w:bookmarkStart w:id="1960" w:name="_Toc97045614"/>
      <w:bookmarkStart w:id="1961" w:name="_Toc97155359"/>
      <w:bookmarkStart w:id="1962" w:name="_Toc101521496"/>
      <w:bookmarkStart w:id="1963" w:name="_Toc120537608"/>
      <w:ins w:id="1964" w:author="Huawei" w:date="2024-01-15T18:14:00Z">
        <w:r>
          <w:t>6.</w:t>
        </w:r>
        <w:r w:rsidRPr="00DF3C6E">
          <w:rPr>
            <w:highlight w:val="yellow"/>
          </w:rPr>
          <w:t>14</w:t>
        </w:r>
        <w:r>
          <w:t>.7</w:t>
        </w:r>
        <w:r>
          <w:tab/>
          <w:t>Error Handling</w:t>
        </w:r>
        <w:bookmarkEnd w:id="1957"/>
        <w:bookmarkEnd w:id="1958"/>
        <w:bookmarkEnd w:id="1959"/>
        <w:bookmarkEnd w:id="1960"/>
        <w:bookmarkEnd w:id="1961"/>
        <w:bookmarkEnd w:id="1962"/>
        <w:bookmarkEnd w:id="1963"/>
      </w:ins>
    </w:p>
    <w:p w14:paraId="5EAF44C2" w14:textId="77777777" w:rsidR="002C099A" w:rsidRDefault="002C099A" w:rsidP="002C099A">
      <w:pPr>
        <w:pStyle w:val="4"/>
        <w:rPr>
          <w:ins w:id="1965" w:author="Huawei" w:date="2024-01-15T18:14:00Z"/>
        </w:rPr>
      </w:pPr>
      <w:bookmarkStart w:id="1966" w:name="_Toc96843454"/>
      <w:bookmarkStart w:id="1967" w:name="_Toc96844429"/>
      <w:bookmarkStart w:id="1968" w:name="_Toc97039983"/>
      <w:bookmarkStart w:id="1969" w:name="_Toc101521497"/>
      <w:bookmarkStart w:id="1970" w:name="_Toc120537609"/>
      <w:ins w:id="1971" w:author="Huawei" w:date="2024-01-15T18:14:00Z">
        <w:r>
          <w:t>6.</w:t>
        </w:r>
        <w:r w:rsidRPr="00DF3C6E">
          <w:rPr>
            <w:highlight w:val="yellow"/>
          </w:rPr>
          <w:t>14</w:t>
        </w:r>
        <w:r>
          <w:t>.7.1</w:t>
        </w:r>
        <w:r>
          <w:tab/>
          <w:t>General</w:t>
        </w:r>
        <w:bookmarkEnd w:id="1966"/>
        <w:bookmarkEnd w:id="1967"/>
        <w:bookmarkEnd w:id="1968"/>
        <w:bookmarkEnd w:id="1969"/>
        <w:bookmarkEnd w:id="1970"/>
      </w:ins>
    </w:p>
    <w:p w14:paraId="04EDBEAA" w14:textId="618D71C2" w:rsidR="002C099A" w:rsidRDefault="002C099A" w:rsidP="002C099A">
      <w:pPr>
        <w:rPr>
          <w:ins w:id="1972" w:author="Huawei" w:date="2024-01-15T18:14:00Z"/>
        </w:rPr>
      </w:pPr>
      <w:bookmarkStart w:id="1973" w:name="_Toc96843455"/>
      <w:bookmarkStart w:id="1974" w:name="_Toc96844430"/>
      <w:bookmarkStart w:id="1975" w:name="_Toc97039984"/>
      <w:bookmarkStart w:id="1976" w:name="_Toc101521498"/>
      <w:bookmarkStart w:id="1977" w:name="_Toc120537610"/>
      <w:ins w:id="1978" w:author="Huawei" w:date="2024-01-15T18:14:00Z">
        <w:r>
          <w:t xml:space="preserve">For the </w:t>
        </w:r>
        <w:proofErr w:type="spellStart"/>
        <w:r>
          <w:rPr>
            <w:lang w:eastAsia="fr-FR"/>
          </w:rPr>
          <w:t>NSCE_FaultDiagnosis</w:t>
        </w:r>
        <w:proofErr w:type="spellEnd"/>
        <w:r>
          <w:t xml:space="preserve"> API, HTTP error responses shall be supported as specified in </w:t>
        </w:r>
        <w:r w:rsidRPr="008874EC">
          <w:rPr>
            <w:noProof/>
            <w:lang w:eastAsia="zh-CN"/>
          </w:rPr>
          <w:t>clause 6.</w:t>
        </w:r>
        <w:r>
          <w:rPr>
            <w:noProof/>
            <w:lang w:eastAsia="zh-CN"/>
          </w:rPr>
          <w:t>7</w:t>
        </w:r>
        <w:r w:rsidRPr="008874EC">
          <w:rPr>
            <w:noProof/>
            <w:lang w:eastAsia="zh-CN"/>
          </w:rPr>
          <w:t xml:space="preserve"> of 3GPP TS 29.549 </w:t>
        </w:r>
        <w:r>
          <w:t>[</w:t>
        </w:r>
        <w:r w:rsidRPr="00557B46">
          <w:t>1</w:t>
        </w:r>
      </w:ins>
      <w:ins w:id="1979" w:author="Huawei" w:date="2024-01-15T18:58:00Z">
        <w:r w:rsidR="00557B46" w:rsidRPr="00557B46">
          <w:t>5</w:t>
        </w:r>
      </w:ins>
      <w:ins w:id="1980" w:author="Huawei" w:date="2024-01-15T18:14:00Z">
        <w:r>
          <w:t>].</w:t>
        </w:r>
      </w:ins>
    </w:p>
    <w:p w14:paraId="2FB840B9" w14:textId="77777777" w:rsidR="002C099A" w:rsidRDefault="002C099A" w:rsidP="002C099A">
      <w:pPr>
        <w:rPr>
          <w:ins w:id="1981" w:author="Huawei" w:date="2024-01-15T18:14:00Z"/>
          <w:rFonts w:eastAsia="Calibri"/>
        </w:rPr>
      </w:pPr>
      <w:ins w:id="1982" w:author="Huawei" w:date="2024-01-15T18:14:00Z">
        <w:r>
          <w:t xml:space="preserve">In addition, the requirements in the following clauses are applicable for the </w:t>
        </w:r>
        <w:proofErr w:type="spellStart"/>
        <w:r>
          <w:rPr>
            <w:lang w:eastAsia="fr-FR"/>
          </w:rPr>
          <w:t>NSCE_FaultDiagnosis</w:t>
        </w:r>
        <w:proofErr w:type="spellEnd"/>
        <w:r>
          <w:t xml:space="preserve"> API.</w:t>
        </w:r>
      </w:ins>
    </w:p>
    <w:p w14:paraId="4A97BF31" w14:textId="77777777" w:rsidR="002C099A" w:rsidRDefault="002C099A" w:rsidP="002C099A">
      <w:pPr>
        <w:pStyle w:val="4"/>
        <w:rPr>
          <w:ins w:id="1983" w:author="Huawei" w:date="2024-01-15T18:14:00Z"/>
        </w:rPr>
      </w:pPr>
      <w:ins w:id="1984" w:author="Huawei" w:date="2024-01-15T18:14:00Z">
        <w:r>
          <w:t>6.</w:t>
        </w:r>
        <w:r w:rsidRPr="00CB446A">
          <w:rPr>
            <w:highlight w:val="yellow"/>
          </w:rPr>
          <w:t>14</w:t>
        </w:r>
        <w:r>
          <w:t>.7.2</w:t>
        </w:r>
        <w:r>
          <w:tab/>
          <w:t>Protocol Errors</w:t>
        </w:r>
        <w:bookmarkEnd w:id="1973"/>
        <w:bookmarkEnd w:id="1974"/>
        <w:bookmarkEnd w:id="1975"/>
        <w:bookmarkEnd w:id="1976"/>
        <w:bookmarkEnd w:id="1977"/>
      </w:ins>
    </w:p>
    <w:p w14:paraId="3A8E874E" w14:textId="77777777" w:rsidR="002C099A" w:rsidRDefault="002C099A" w:rsidP="002C099A">
      <w:pPr>
        <w:rPr>
          <w:ins w:id="1985" w:author="Huawei" w:date="2024-01-15T18:14:00Z"/>
        </w:rPr>
      </w:pPr>
      <w:ins w:id="1986" w:author="Huawei" w:date="2024-01-15T18:14:00Z">
        <w:r>
          <w:t xml:space="preserve">No specific protocol errors for the </w:t>
        </w:r>
        <w:proofErr w:type="spellStart"/>
        <w:r>
          <w:rPr>
            <w:lang w:eastAsia="fr-FR"/>
          </w:rPr>
          <w:t>NSCE_FaultDiagnosis</w:t>
        </w:r>
        <w:proofErr w:type="spellEnd"/>
        <w:r>
          <w:t xml:space="preserve"> API are specified.</w:t>
        </w:r>
      </w:ins>
    </w:p>
    <w:p w14:paraId="08E98046" w14:textId="77777777" w:rsidR="002C099A" w:rsidRDefault="002C099A" w:rsidP="002C099A">
      <w:pPr>
        <w:pStyle w:val="4"/>
        <w:rPr>
          <w:ins w:id="1987" w:author="Huawei" w:date="2024-01-15T18:14:00Z"/>
        </w:rPr>
      </w:pPr>
      <w:bookmarkStart w:id="1988" w:name="_Toc96843456"/>
      <w:bookmarkStart w:id="1989" w:name="_Toc96844431"/>
      <w:bookmarkStart w:id="1990" w:name="_Toc97039985"/>
      <w:bookmarkStart w:id="1991" w:name="_Toc101521499"/>
      <w:bookmarkStart w:id="1992" w:name="_Toc120537611"/>
      <w:ins w:id="1993" w:author="Huawei" w:date="2024-01-15T18:14:00Z">
        <w:r>
          <w:t>6.</w:t>
        </w:r>
        <w:r w:rsidRPr="00676F48">
          <w:rPr>
            <w:highlight w:val="yellow"/>
          </w:rPr>
          <w:t>14</w:t>
        </w:r>
        <w:r>
          <w:t>.7.3</w:t>
        </w:r>
        <w:r>
          <w:tab/>
          <w:t>Application Errors</w:t>
        </w:r>
        <w:bookmarkEnd w:id="1988"/>
        <w:bookmarkEnd w:id="1989"/>
        <w:bookmarkEnd w:id="1990"/>
        <w:bookmarkEnd w:id="1991"/>
        <w:bookmarkEnd w:id="1992"/>
      </w:ins>
    </w:p>
    <w:p w14:paraId="00EAB51B" w14:textId="77777777" w:rsidR="002C099A" w:rsidRPr="008874EC" w:rsidRDefault="002C099A" w:rsidP="002C099A">
      <w:pPr>
        <w:rPr>
          <w:ins w:id="1994" w:author="Huawei" w:date="2024-01-15T18:14:00Z"/>
        </w:rPr>
      </w:pPr>
      <w:ins w:id="1995" w:author="Huawei" w:date="2024-01-15T18:14:00Z">
        <w:r w:rsidRPr="008874EC">
          <w:t xml:space="preserve">The application errors defined for the </w:t>
        </w:r>
        <w:proofErr w:type="spellStart"/>
        <w:r>
          <w:rPr>
            <w:lang w:eastAsia="fr-FR"/>
          </w:rPr>
          <w:t>NSCE_FaultDiagnosis</w:t>
        </w:r>
        <w:proofErr w:type="spellEnd"/>
        <w:r w:rsidRPr="008874EC">
          <w:t xml:space="preserve"> API are listed in Table 6.</w:t>
        </w:r>
        <w:r w:rsidRPr="0069261C">
          <w:rPr>
            <w:highlight w:val="yellow"/>
          </w:rPr>
          <w:t>14</w:t>
        </w:r>
        <w:r w:rsidRPr="008874EC">
          <w:t>.7.3-1.</w:t>
        </w:r>
      </w:ins>
    </w:p>
    <w:p w14:paraId="47327EB6" w14:textId="77777777" w:rsidR="002C099A" w:rsidRPr="008874EC" w:rsidRDefault="002C099A" w:rsidP="002C099A">
      <w:pPr>
        <w:pStyle w:val="TH"/>
        <w:rPr>
          <w:ins w:id="1996" w:author="Huawei" w:date="2024-01-15T18:14:00Z"/>
        </w:rPr>
      </w:pPr>
      <w:ins w:id="1997" w:author="Huawei" w:date="2024-01-15T18:14:00Z">
        <w:r w:rsidRPr="008874EC">
          <w:t>Table 6.</w:t>
        </w:r>
        <w:r w:rsidRPr="0069261C">
          <w:rPr>
            <w:highlight w:val="yellow"/>
          </w:rPr>
          <w:t>14</w:t>
        </w:r>
        <w:r w:rsidRPr="008874EC">
          <w:t>.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2C099A" w:rsidRPr="008874EC" w14:paraId="0E6F3078" w14:textId="77777777" w:rsidTr="00CC3929">
        <w:trPr>
          <w:jc w:val="center"/>
          <w:ins w:id="1998" w:author="Huawei" w:date="2024-01-15T18:14:00Z"/>
        </w:trPr>
        <w:tc>
          <w:tcPr>
            <w:tcW w:w="1790" w:type="dxa"/>
            <w:shd w:val="clear" w:color="auto" w:fill="C0C0C0"/>
            <w:vAlign w:val="center"/>
            <w:hideMark/>
          </w:tcPr>
          <w:p w14:paraId="7733E4E8" w14:textId="77777777" w:rsidR="002C099A" w:rsidRPr="008874EC" w:rsidRDefault="002C099A" w:rsidP="00CC3929">
            <w:pPr>
              <w:pStyle w:val="TAH"/>
              <w:rPr>
                <w:ins w:id="1999" w:author="Huawei" w:date="2024-01-15T18:14:00Z"/>
              </w:rPr>
            </w:pPr>
            <w:ins w:id="2000" w:author="Huawei" w:date="2024-01-15T18:14:00Z">
              <w:r w:rsidRPr="008874EC">
                <w:t>Application Error</w:t>
              </w:r>
            </w:ins>
          </w:p>
        </w:tc>
        <w:tc>
          <w:tcPr>
            <w:tcW w:w="1746" w:type="dxa"/>
            <w:shd w:val="clear" w:color="auto" w:fill="C0C0C0"/>
            <w:vAlign w:val="center"/>
            <w:hideMark/>
          </w:tcPr>
          <w:p w14:paraId="1CE186F4" w14:textId="77777777" w:rsidR="002C099A" w:rsidRPr="008874EC" w:rsidRDefault="002C099A" w:rsidP="00CC3929">
            <w:pPr>
              <w:pStyle w:val="TAH"/>
              <w:rPr>
                <w:ins w:id="2001" w:author="Huawei" w:date="2024-01-15T18:14:00Z"/>
              </w:rPr>
            </w:pPr>
            <w:ins w:id="2002" w:author="Huawei" w:date="2024-01-15T18:14:00Z">
              <w:r w:rsidRPr="008874EC">
                <w:t>HTTP status code</w:t>
              </w:r>
            </w:ins>
          </w:p>
        </w:tc>
        <w:tc>
          <w:tcPr>
            <w:tcW w:w="4678" w:type="dxa"/>
            <w:shd w:val="clear" w:color="auto" w:fill="C0C0C0"/>
            <w:vAlign w:val="center"/>
            <w:hideMark/>
          </w:tcPr>
          <w:p w14:paraId="1302FD0F" w14:textId="77777777" w:rsidR="002C099A" w:rsidRPr="008874EC" w:rsidRDefault="002C099A" w:rsidP="00CC3929">
            <w:pPr>
              <w:pStyle w:val="TAH"/>
              <w:rPr>
                <w:ins w:id="2003" w:author="Huawei" w:date="2024-01-15T18:14:00Z"/>
              </w:rPr>
            </w:pPr>
            <w:ins w:id="2004" w:author="Huawei" w:date="2024-01-15T18:14:00Z">
              <w:r w:rsidRPr="008874EC">
                <w:t>Description</w:t>
              </w:r>
            </w:ins>
          </w:p>
        </w:tc>
        <w:tc>
          <w:tcPr>
            <w:tcW w:w="1411" w:type="dxa"/>
            <w:shd w:val="clear" w:color="auto" w:fill="C0C0C0"/>
            <w:vAlign w:val="center"/>
          </w:tcPr>
          <w:p w14:paraId="74B2E7B0" w14:textId="77777777" w:rsidR="002C099A" w:rsidRPr="008874EC" w:rsidRDefault="002C099A" w:rsidP="00CC3929">
            <w:pPr>
              <w:pStyle w:val="TAH"/>
              <w:rPr>
                <w:ins w:id="2005" w:author="Huawei" w:date="2024-01-15T18:14:00Z"/>
              </w:rPr>
            </w:pPr>
            <w:ins w:id="2006" w:author="Huawei" w:date="2024-01-15T18:14:00Z">
              <w:r>
                <w:t>Applicability</w:t>
              </w:r>
            </w:ins>
          </w:p>
        </w:tc>
      </w:tr>
      <w:tr w:rsidR="002C099A" w:rsidRPr="008874EC" w14:paraId="0476C203" w14:textId="77777777" w:rsidTr="00CC3929">
        <w:trPr>
          <w:jc w:val="center"/>
          <w:ins w:id="2007" w:author="Huawei" w:date="2024-01-15T18:14:00Z"/>
        </w:trPr>
        <w:tc>
          <w:tcPr>
            <w:tcW w:w="1790" w:type="dxa"/>
            <w:vAlign w:val="center"/>
          </w:tcPr>
          <w:p w14:paraId="5AA323DD" w14:textId="77777777" w:rsidR="002C099A" w:rsidRPr="008874EC" w:rsidRDefault="002C099A" w:rsidP="00CC3929">
            <w:pPr>
              <w:pStyle w:val="TAL"/>
              <w:rPr>
                <w:ins w:id="2008" w:author="Huawei" w:date="2024-01-15T18:14:00Z"/>
              </w:rPr>
            </w:pPr>
          </w:p>
        </w:tc>
        <w:tc>
          <w:tcPr>
            <w:tcW w:w="1746" w:type="dxa"/>
            <w:vAlign w:val="center"/>
          </w:tcPr>
          <w:p w14:paraId="3FA3BEEF" w14:textId="77777777" w:rsidR="002C099A" w:rsidRPr="008874EC" w:rsidRDefault="002C099A" w:rsidP="00CC3929">
            <w:pPr>
              <w:pStyle w:val="TAL"/>
              <w:rPr>
                <w:ins w:id="2009" w:author="Huawei" w:date="2024-01-15T18:14:00Z"/>
              </w:rPr>
            </w:pPr>
          </w:p>
        </w:tc>
        <w:tc>
          <w:tcPr>
            <w:tcW w:w="4678" w:type="dxa"/>
            <w:vAlign w:val="center"/>
          </w:tcPr>
          <w:p w14:paraId="07E0B503" w14:textId="77777777" w:rsidR="002C099A" w:rsidRPr="008874EC" w:rsidRDefault="002C099A" w:rsidP="00CC3929">
            <w:pPr>
              <w:pStyle w:val="TAL"/>
              <w:rPr>
                <w:ins w:id="2010" w:author="Huawei" w:date="2024-01-15T18:14:00Z"/>
                <w:rFonts w:cs="Arial"/>
                <w:szCs w:val="18"/>
              </w:rPr>
            </w:pPr>
          </w:p>
        </w:tc>
        <w:tc>
          <w:tcPr>
            <w:tcW w:w="1411" w:type="dxa"/>
            <w:vAlign w:val="center"/>
          </w:tcPr>
          <w:p w14:paraId="528CF3EE" w14:textId="77777777" w:rsidR="002C099A" w:rsidRPr="008874EC" w:rsidRDefault="002C099A" w:rsidP="00CC3929">
            <w:pPr>
              <w:pStyle w:val="TAL"/>
              <w:rPr>
                <w:ins w:id="2011" w:author="Huawei" w:date="2024-01-15T18:14:00Z"/>
                <w:rFonts w:cs="Arial"/>
                <w:szCs w:val="18"/>
              </w:rPr>
            </w:pPr>
          </w:p>
        </w:tc>
      </w:tr>
    </w:tbl>
    <w:p w14:paraId="5AFDAAAE" w14:textId="77777777" w:rsidR="002C099A" w:rsidRDefault="002C099A" w:rsidP="002C099A">
      <w:pPr>
        <w:rPr>
          <w:ins w:id="2012" w:author="Huawei" w:date="2024-01-15T18:14:00Z"/>
        </w:rPr>
      </w:pPr>
    </w:p>
    <w:p w14:paraId="5089BAE3" w14:textId="77777777" w:rsidR="002C099A" w:rsidRDefault="002C099A" w:rsidP="002C099A">
      <w:pPr>
        <w:pStyle w:val="3"/>
        <w:rPr>
          <w:ins w:id="2013" w:author="Huawei" w:date="2024-01-15T18:14:00Z"/>
          <w:lang w:eastAsia="zh-CN"/>
        </w:rPr>
      </w:pPr>
      <w:bookmarkStart w:id="2014" w:name="_Toc67903564"/>
      <w:bookmarkStart w:id="2015" w:name="_Toc144311651"/>
      <w:ins w:id="2016" w:author="Huawei" w:date="2024-01-15T18:14:00Z">
        <w:r>
          <w:t>6.</w:t>
        </w:r>
        <w:r w:rsidRPr="00E3426E">
          <w:rPr>
            <w:highlight w:val="yellow"/>
          </w:rPr>
          <w:t>14</w:t>
        </w:r>
        <w:r>
          <w:t>.8</w:t>
        </w:r>
        <w:r>
          <w:rPr>
            <w:lang w:eastAsia="zh-CN"/>
          </w:rPr>
          <w:tab/>
          <w:t>Feature negotiation</w:t>
        </w:r>
        <w:bookmarkEnd w:id="2014"/>
        <w:bookmarkEnd w:id="2015"/>
      </w:ins>
    </w:p>
    <w:p w14:paraId="4ED382F6" w14:textId="1ECB91C6" w:rsidR="002C099A" w:rsidRDefault="002C099A" w:rsidP="002C099A">
      <w:pPr>
        <w:rPr>
          <w:ins w:id="2017" w:author="Huawei" w:date="2024-01-15T18:14:00Z"/>
        </w:rPr>
      </w:pPr>
      <w:ins w:id="2018" w:author="Huawei" w:date="2024-01-15T18:14:00Z">
        <w:r>
          <w:t>The optional features in table 6.</w:t>
        </w:r>
        <w:r w:rsidRPr="00CF45BD">
          <w:rPr>
            <w:highlight w:val="yellow"/>
          </w:rPr>
          <w:t>14</w:t>
        </w:r>
        <w:r>
          <w:t xml:space="preserve">.8-1 are defined for the </w:t>
        </w:r>
        <w:proofErr w:type="spellStart"/>
        <w:r>
          <w:rPr>
            <w:lang w:eastAsia="fr-FR"/>
          </w:rPr>
          <w:t>NSCE_FaultDiagnosis</w:t>
        </w:r>
        <w:proofErr w:type="spellEnd"/>
        <w:r w:rsidRPr="008874EC">
          <w:t xml:space="preserve"> </w:t>
        </w:r>
        <w:r>
          <w:rPr>
            <w:lang w:eastAsia="zh-CN"/>
          </w:rPr>
          <w:t xml:space="preserve">API. They shall be negotiated using the </w:t>
        </w:r>
        <w:r>
          <w:t xml:space="preserve">extensibility mechanism defined in </w:t>
        </w:r>
      </w:ins>
      <w:ins w:id="2019" w:author="Huawei" w:date="2024-01-15T19:03:00Z">
        <w:r w:rsidR="005649A8" w:rsidRPr="008874EC">
          <w:rPr>
            <w:noProof/>
            <w:lang w:eastAsia="zh-CN"/>
          </w:rPr>
          <w:t>clause 6.</w:t>
        </w:r>
        <w:r w:rsidR="005649A8">
          <w:rPr>
            <w:noProof/>
            <w:lang w:eastAsia="zh-CN"/>
          </w:rPr>
          <w:t>8</w:t>
        </w:r>
        <w:r w:rsidR="005649A8" w:rsidRPr="008874EC">
          <w:rPr>
            <w:noProof/>
            <w:lang w:eastAsia="zh-CN"/>
          </w:rPr>
          <w:t xml:space="preserve"> of 3GPP TS 29.549 </w:t>
        </w:r>
        <w:r w:rsidR="005649A8">
          <w:t>[</w:t>
        </w:r>
        <w:r w:rsidR="005649A8" w:rsidRPr="005649A8">
          <w:t>15</w:t>
        </w:r>
        <w:r w:rsidR="005649A8">
          <w:t>]</w:t>
        </w:r>
      </w:ins>
      <w:ins w:id="2020" w:author="Huawei" w:date="2024-01-15T18:14:00Z">
        <w:r>
          <w:t>.</w:t>
        </w:r>
      </w:ins>
    </w:p>
    <w:p w14:paraId="2353F1CF" w14:textId="77777777" w:rsidR="002C099A" w:rsidRDefault="002C099A" w:rsidP="002C099A">
      <w:pPr>
        <w:pStyle w:val="TH"/>
        <w:rPr>
          <w:ins w:id="2021" w:author="Huawei" w:date="2024-01-15T18:14:00Z"/>
        </w:rPr>
      </w:pPr>
      <w:ins w:id="2022" w:author="Huawei" w:date="2024-01-15T18:14:00Z">
        <w:r>
          <w:t>Table 6.</w:t>
        </w:r>
        <w:r w:rsidRPr="00CF45BD">
          <w:rPr>
            <w:highlight w:val="yellow"/>
          </w:rPr>
          <w:t>14</w:t>
        </w:r>
        <w: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2C099A" w14:paraId="2C0F48EC" w14:textId="77777777" w:rsidTr="00CC3929">
        <w:trPr>
          <w:jc w:val="center"/>
          <w:ins w:id="2023" w:author="Huawei" w:date="2024-01-15T18:14: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66704EE4" w14:textId="77777777" w:rsidR="002C099A" w:rsidRDefault="002C099A" w:rsidP="00CC3929">
            <w:pPr>
              <w:pStyle w:val="TAH"/>
              <w:rPr>
                <w:ins w:id="2024" w:author="Huawei" w:date="2024-01-15T18:14:00Z"/>
              </w:rPr>
            </w:pPr>
            <w:ins w:id="2025" w:author="Huawei" w:date="2024-01-15T18:14: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7D8F5F9C" w14:textId="77777777" w:rsidR="002C099A" w:rsidRDefault="002C099A" w:rsidP="00CC3929">
            <w:pPr>
              <w:pStyle w:val="TAH"/>
              <w:rPr>
                <w:ins w:id="2026" w:author="Huawei" w:date="2024-01-15T18:14:00Z"/>
              </w:rPr>
            </w:pPr>
            <w:ins w:id="2027" w:author="Huawei" w:date="2024-01-15T18:14: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0053DB43" w14:textId="77777777" w:rsidR="002C099A" w:rsidRDefault="002C099A" w:rsidP="00CC3929">
            <w:pPr>
              <w:pStyle w:val="TAH"/>
              <w:rPr>
                <w:ins w:id="2028" w:author="Huawei" w:date="2024-01-15T18:14:00Z"/>
              </w:rPr>
            </w:pPr>
            <w:ins w:id="2029" w:author="Huawei" w:date="2024-01-15T18:14:00Z">
              <w:r>
                <w:t>Description</w:t>
              </w:r>
            </w:ins>
          </w:p>
        </w:tc>
      </w:tr>
      <w:tr w:rsidR="002C099A" w14:paraId="377DC826" w14:textId="77777777" w:rsidTr="00CC3929">
        <w:trPr>
          <w:jc w:val="center"/>
          <w:ins w:id="2030" w:author="Huawei" w:date="2024-01-15T18:14:00Z"/>
        </w:trPr>
        <w:tc>
          <w:tcPr>
            <w:tcW w:w="1529" w:type="dxa"/>
            <w:tcBorders>
              <w:top w:val="single" w:sz="6" w:space="0" w:color="auto"/>
              <w:left w:val="single" w:sz="6" w:space="0" w:color="auto"/>
              <w:bottom w:val="single" w:sz="6" w:space="0" w:color="auto"/>
              <w:right w:val="single" w:sz="6" w:space="0" w:color="auto"/>
            </w:tcBorders>
            <w:hideMark/>
          </w:tcPr>
          <w:p w14:paraId="616D4653" w14:textId="77777777" w:rsidR="002C099A" w:rsidRDefault="002C099A" w:rsidP="00CC3929">
            <w:pPr>
              <w:pStyle w:val="TAL"/>
              <w:rPr>
                <w:ins w:id="2031" w:author="Huawei" w:date="2024-01-15T18:14:00Z"/>
                <w:lang w:eastAsia="zh-CN"/>
              </w:rPr>
            </w:pPr>
            <w:ins w:id="2032" w:author="Huawei" w:date="2024-01-15T18:14:00Z">
              <w:r>
                <w:rPr>
                  <w:lang w:eastAsia="zh-CN"/>
                </w:rPr>
                <w:t>n/a</w:t>
              </w:r>
            </w:ins>
          </w:p>
        </w:tc>
        <w:tc>
          <w:tcPr>
            <w:tcW w:w="2207" w:type="dxa"/>
            <w:tcBorders>
              <w:top w:val="single" w:sz="6" w:space="0" w:color="auto"/>
              <w:left w:val="single" w:sz="6" w:space="0" w:color="auto"/>
              <w:bottom w:val="single" w:sz="6" w:space="0" w:color="auto"/>
              <w:right w:val="single" w:sz="6" w:space="0" w:color="auto"/>
            </w:tcBorders>
          </w:tcPr>
          <w:p w14:paraId="382FB60B" w14:textId="77777777" w:rsidR="002C099A" w:rsidRDefault="002C099A" w:rsidP="00CC3929">
            <w:pPr>
              <w:pStyle w:val="TAL"/>
              <w:rPr>
                <w:ins w:id="2033" w:author="Huawei" w:date="2024-01-15T18:14:00Z"/>
              </w:rPr>
            </w:pPr>
          </w:p>
        </w:tc>
        <w:tc>
          <w:tcPr>
            <w:tcW w:w="5758" w:type="dxa"/>
            <w:tcBorders>
              <w:top w:val="single" w:sz="6" w:space="0" w:color="auto"/>
              <w:left w:val="single" w:sz="6" w:space="0" w:color="auto"/>
              <w:bottom w:val="single" w:sz="6" w:space="0" w:color="auto"/>
              <w:right w:val="single" w:sz="6" w:space="0" w:color="auto"/>
            </w:tcBorders>
          </w:tcPr>
          <w:p w14:paraId="1967A04F" w14:textId="77777777" w:rsidR="002C099A" w:rsidRDefault="002C099A" w:rsidP="00CC3929">
            <w:pPr>
              <w:pStyle w:val="TAL"/>
              <w:rPr>
                <w:ins w:id="2034" w:author="Huawei" w:date="2024-01-15T18:14:00Z"/>
                <w:rFonts w:cs="Arial"/>
                <w:szCs w:val="18"/>
              </w:rPr>
            </w:pPr>
          </w:p>
        </w:tc>
      </w:tr>
    </w:tbl>
    <w:p w14:paraId="6F741E49" w14:textId="77777777" w:rsidR="002C099A" w:rsidRDefault="002C099A" w:rsidP="002C099A">
      <w:pPr>
        <w:rPr>
          <w:ins w:id="2035" w:author="Huawei" w:date="2024-01-15T18:14:00Z"/>
        </w:rPr>
      </w:pPr>
      <w:bookmarkStart w:id="2036" w:name="_Toc532994477"/>
      <w:bookmarkStart w:id="2037" w:name="_Toc35971448"/>
      <w:bookmarkStart w:id="2038" w:name="_Toc67903565"/>
      <w:bookmarkStart w:id="2039" w:name="_Toc144311652"/>
      <w:bookmarkStart w:id="2040" w:name="_Toc510696649"/>
    </w:p>
    <w:p w14:paraId="54BAD778" w14:textId="77777777" w:rsidR="002C099A" w:rsidRDefault="002C099A" w:rsidP="002C099A">
      <w:pPr>
        <w:pStyle w:val="3"/>
        <w:rPr>
          <w:ins w:id="2041" w:author="Huawei" w:date="2024-01-15T18:14:00Z"/>
        </w:rPr>
      </w:pPr>
      <w:ins w:id="2042" w:author="Huawei" w:date="2024-01-15T18:14:00Z">
        <w:r>
          <w:t>6.</w:t>
        </w:r>
        <w:r w:rsidRPr="00BB09F8">
          <w:rPr>
            <w:highlight w:val="yellow"/>
          </w:rPr>
          <w:t>14</w:t>
        </w:r>
        <w:r>
          <w:t>.9</w:t>
        </w:r>
        <w:r>
          <w:tab/>
          <w:t>Security</w:t>
        </w:r>
        <w:bookmarkEnd w:id="2036"/>
        <w:bookmarkEnd w:id="2037"/>
        <w:bookmarkEnd w:id="2038"/>
        <w:bookmarkEnd w:id="2039"/>
      </w:ins>
    </w:p>
    <w:p w14:paraId="1EE907AA" w14:textId="2014BD16" w:rsidR="002C099A" w:rsidRDefault="002C099A" w:rsidP="002C099A">
      <w:pPr>
        <w:rPr>
          <w:ins w:id="2043" w:author="Huawei" w:date="2024-01-15T18:14:00Z"/>
          <w:noProof/>
          <w:lang w:eastAsia="zh-CN"/>
        </w:rPr>
      </w:pPr>
      <w:bookmarkStart w:id="2044" w:name="_Toc35971449"/>
      <w:bookmarkStart w:id="2045" w:name="_Toc67903566"/>
      <w:ins w:id="2046" w:author="Huawei" w:date="2024-01-15T18:14:00Z">
        <w:r>
          <w:t xml:space="preserve">The provisions of </w:t>
        </w:r>
        <w:r w:rsidRPr="008874EC">
          <w:t>clause </w:t>
        </w:r>
        <w:r>
          <w:t>9</w:t>
        </w:r>
        <w:r w:rsidRPr="008874EC">
          <w:t xml:space="preserve"> of 3GPP TS 29.</w:t>
        </w:r>
        <w:r>
          <w:t>549</w:t>
        </w:r>
        <w:r w:rsidRPr="008874EC">
          <w:t> </w:t>
        </w:r>
        <w:r>
          <w:t>[</w:t>
        </w:r>
        <w:r w:rsidRPr="00FA5DFA">
          <w:t>1</w:t>
        </w:r>
        <w:r w:rsidR="00CD65B6" w:rsidRPr="00FA5DFA">
          <w:t>5</w:t>
        </w:r>
        <w:r>
          <w:t xml:space="preserve">] shall apply for the </w:t>
        </w:r>
        <w:proofErr w:type="spellStart"/>
        <w:r>
          <w:rPr>
            <w:lang w:eastAsia="fr-FR"/>
          </w:rPr>
          <w:t>NSCE_FaultDiagnosis</w:t>
        </w:r>
        <w:proofErr w:type="spellEnd"/>
        <w:r w:rsidRPr="008874EC">
          <w:t xml:space="preserve"> </w:t>
        </w:r>
        <w:r>
          <w:rPr>
            <w:lang w:eastAsia="zh-CN"/>
          </w:rPr>
          <w:t>API</w:t>
        </w:r>
        <w:r>
          <w:rPr>
            <w:noProof/>
            <w:lang w:eastAsia="zh-CN"/>
          </w:rPr>
          <w:t>.</w:t>
        </w:r>
        <w:bookmarkEnd w:id="2040"/>
        <w:bookmarkEnd w:id="2044"/>
        <w:bookmarkEnd w:id="2045"/>
      </w:ins>
    </w:p>
    <w:p w14:paraId="0CE739AB" w14:textId="77777777" w:rsidR="00B433E0" w:rsidRPr="00E53E53" w:rsidRDefault="00B433E0" w:rsidP="00B433E0"/>
    <w:p w14:paraId="1D9C0A9F" w14:textId="77777777" w:rsidR="00B433E0" w:rsidRPr="005C5E9A" w:rsidRDefault="00B433E0" w:rsidP="00B433E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End of Changes ***</w:t>
      </w:r>
    </w:p>
    <w:sectPr w:rsidR="00B433E0" w:rsidRPr="005C5E9A">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96E52" w14:textId="77777777" w:rsidR="00562B4A" w:rsidRDefault="00562B4A">
      <w:r>
        <w:separator/>
      </w:r>
    </w:p>
  </w:endnote>
  <w:endnote w:type="continuationSeparator" w:id="0">
    <w:p w14:paraId="5ACE9638" w14:textId="77777777" w:rsidR="00562B4A" w:rsidRDefault="00562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69688A" w14:textId="77777777" w:rsidR="00562B4A" w:rsidRDefault="00562B4A">
      <w:r>
        <w:separator/>
      </w:r>
    </w:p>
  </w:footnote>
  <w:footnote w:type="continuationSeparator" w:id="0">
    <w:p w14:paraId="6CDFB0F9" w14:textId="77777777" w:rsidR="00562B4A" w:rsidRDefault="00562B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CC3929" w:rsidRDefault="00CC3929">
    <w:pPr>
      <w:pStyle w:val="a5"/>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Chi">
    <w15:presenceInfo w15:providerId="None" w15:userId="Huawei_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3B5F"/>
    <w:rsid w:val="00017482"/>
    <w:rsid w:val="00022B3A"/>
    <w:rsid w:val="0003243B"/>
    <w:rsid w:val="00032590"/>
    <w:rsid w:val="00034368"/>
    <w:rsid w:val="00035BA3"/>
    <w:rsid w:val="00055D6D"/>
    <w:rsid w:val="00065DC0"/>
    <w:rsid w:val="00071260"/>
    <w:rsid w:val="00071676"/>
    <w:rsid w:val="00073A95"/>
    <w:rsid w:val="00077177"/>
    <w:rsid w:val="000846EC"/>
    <w:rsid w:val="00090222"/>
    <w:rsid w:val="00092C41"/>
    <w:rsid w:val="00093BA2"/>
    <w:rsid w:val="00094C7C"/>
    <w:rsid w:val="000A3631"/>
    <w:rsid w:val="000B59EB"/>
    <w:rsid w:val="000C32DF"/>
    <w:rsid w:val="000E61F2"/>
    <w:rsid w:val="000F0083"/>
    <w:rsid w:val="000F02A1"/>
    <w:rsid w:val="000F3A0F"/>
    <w:rsid w:val="000F6FF0"/>
    <w:rsid w:val="0010504F"/>
    <w:rsid w:val="00107398"/>
    <w:rsid w:val="00114E19"/>
    <w:rsid w:val="00122D54"/>
    <w:rsid w:val="00125687"/>
    <w:rsid w:val="001269D7"/>
    <w:rsid w:val="001344A2"/>
    <w:rsid w:val="00134671"/>
    <w:rsid w:val="00135E36"/>
    <w:rsid w:val="001413B6"/>
    <w:rsid w:val="001461AF"/>
    <w:rsid w:val="001604A8"/>
    <w:rsid w:val="0016069E"/>
    <w:rsid w:val="001644B3"/>
    <w:rsid w:val="00170089"/>
    <w:rsid w:val="00183903"/>
    <w:rsid w:val="001A4CAE"/>
    <w:rsid w:val="001B093A"/>
    <w:rsid w:val="001B7BFB"/>
    <w:rsid w:val="001C5CF1"/>
    <w:rsid w:val="001D3541"/>
    <w:rsid w:val="001E363A"/>
    <w:rsid w:val="001E52CE"/>
    <w:rsid w:val="001F0456"/>
    <w:rsid w:val="00207C53"/>
    <w:rsid w:val="002112EB"/>
    <w:rsid w:val="00214DF0"/>
    <w:rsid w:val="00215720"/>
    <w:rsid w:val="00216174"/>
    <w:rsid w:val="00245EE3"/>
    <w:rsid w:val="002646CD"/>
    <w:rsid w:val="002647C0"/>
    <w:rsid w:val="00266561"/>
    <w:rsid w:val="002915EC"/>
    <w:rsid w:val="0029515F"/>
    <w:rsid w:val="002B50EC"/>
    <w:rsid w:val="002B596F"/>
    <w:rsid w:val="002B6BEB"/>
    <w:rsid w:val="002C099A"/>
    <w:rsid w:val="002C198D"/>
    <w:rsid w:val="002D0084"/>
    <w:rsid w:val="002D73CE"/>
    <w:rsid w:val="003014A4"/>
    <w:rsid w:val="00312F0E"/>
    <w:rsid w:val="00314427"/>
    <w:rsid w:val="0031697A"/>
    <w:rsid w:val="003245C4"/>
    <w:rsid w:val="0032581D"/>
    <w:rsid w:val="00326E9B"/>
    <w:rsid w:val="00332736"/>
    <w:rsid w:val="00343463"/>
    <w:rsid w:val="00343F0E"/>
    <w:rsid w:val="00344EA5"/>
    <w:rsid w:val="00357480"/>
    <w:rsid w:val="003615BA"/>
    <w:rsid w:val="0037682D"/>
    <w:rsid w:val="003862EE"/>
    <w:rsid w:val="003879FE"/>
    <w:rsid w:val="00391635"/>
    <w:rsid w:val="003A2B34"/>
    <w:rsid w:val="003A5846"/>
    <w:rsid w:val="003B245F"/>
    <w:rsid w:val="003C4130"/>
    <w:rsid w:val="003D5484"/>
    <w:rsid w:val="003E1E60"/>
    <w:rsid w:val="003E26E3"/>
    <w:rsid w:val="0040139D"/>
    <w:rsid w:val="004078E5"/>
    <w:rsid w:val="0044235F"/>
    <w:rsid w:val="0044628A"/>
    <w:rsid w:val="00451058"/>
    <w:rsid w:val="00451F4D"/>
    <w:rsid w:val="00460157"/>
    <w:rsid w:val="004637D5"/>
    <w:rsid w:val="00471543"/>
    <w:rsid w:val="004721C0"/>
    <w:rsid w:val="00475626"/>
    <w:rsid w:val="00493B7F"/>
    <w:rsid w:val="004A2491"/>
    <w:rsid w:val="004A301C"/>
    <w:rsid w:val="004A635A"/>
    <w:rsid w:val="004A6F04"/>
    <w:rsid w:val="004B22E1"/>
    <w:rsid w:val="004B7287"/>
    <w:rsid w:val="004B7297"/>
    <w:rsid w:val="004C303C"/>
    <w:rsid w:val="004D69CD"/>
    <w:rsid w:val="004E48DC"/>
    <w:rsid w:val="004E4E99"/>
    <w:rsid w:val="004F319F"/>
    <w:rsid w:val="004F7CE9"/>
    <w:rsid w:val="005170BB"/>
    <w:rsid w:val="00517891"/>
    <w:rsid w:val="005321A9"/>
    <w:rsid w:val="00546C90"/>
    <w:rsid w:val="00557208"/>
    <w:rsid w:val="00557B46"/>
    <w:rsid w:val="00562B4A"/>
    <w:rsid w:val="005649A8"/>
    <w:rsid w:val="005651A5"/>
    <w:rsid w:val="005654A1"/>
    <w:rsid w:val="00565C8B"/>
    <w:rsid w:val="00590109"/>
    <w:rsid w:val="00597635"/>
    <w:rsid w:val="005A5B78"/>
    <w:rsid w:val="005C7C26"/>
    <w:rsid w:val="005D2B89"/>
    <w:rsid w:val="005F779A"/>
    <w:rsid w:val="00602461"/>
    <w:rsid w:val="00603C33"/>
    <w:rsid w:val="00610787"/>
    <w:rsid w:val="00615434"/>
    <w:rsid w:val="00617607"/>
    <w:rsid w:val="00617CA2"/>
    <w:rsid w:val="006233D0"/>
    <w:rsid w:val="0062662D"/>
    <w:rsid w:val="00650E47"/>
    <w:rsid w:val="00654AE7"/>
    <w:rsid w:val="006564D9"/>
    <w:rsid w:val="006601C6"/>
    <w:rsid w:val="006640C6"/>
    <w:rsid w:val="00667C26"/>
    <w:rsid w:val="0067245E"/>
    <w:rsid w:val="00672FC0"/>
    <w:rsid w:val="00676F48"/>
    <w:rsid w:val="00677342"/>
    <w:rsid w:val="0069261C"/>
    <w:rsid w:val="0069541A"/>
    <w:rsid w:val="00695B44"/>
    <w:rsid w:val="006A47ED"/>
    <w:rsid w:val="006B222E"/>
    <w:rsid w:val="006B60F7"/>
    <w:rsid w:val="006C0A0C"/>
    <w:rsid w:val="006C7B91"/>
    <w:rsid w:val="006D41B1"/>
    <w:rsid w:val="006D7ADC"/>
    <w:rsid w:val="006E4334"/>
    <w:rsid w:val="006F057A"/>
    <w:rsid w:val="006F3587"/>
    <w:rsid w:val="006F54AE"/>
    <w:rsid w:val="006F5D9B"/>
    <w:rsid w:val="00703028"/>
    <w:rsid w:val="00705D7A"/>
    <w:rsid w:val="00707DB6"/>
    <w:rsid w:val="00710F2F"/>
    <w:rsid w:val="007124A4"/>
    <w:rsid w:val="0071389C"/>
    <w:rsid w:val="00713C07"/>
    <w:rsid w:val="0072062E"/>
    <w:rsid w:val="00720D64"/>
    <w:rsid w:val="00730F3A"/>
    <w:rsid w:val="007329B5"/>
    <w:rsid w:val="007476A7"/>
    <w:rsid w:val="0075185C"/>
    <w:rsid w:val="00752D06"/>
    <w:rsid w:val="007647BE"/>
    <w:rsid w:val="00773425"/>
    <w:rsid w:val="00777776"/>
    <w:rsid w:val="00780A06"/>
    <w:rsid w:val="00785301"/>
    <w:rsid w:val="00786AD5"/>
    <w:rsid w:val="00793D77"/>
    <w:rsid w:val="00795F76"/>
    <w:rsid w:val="007A611A"/>
    <w:rsid w:val="007B28D9"/>
    <w:rsid w:val="007C3E0D"/>
    <w:rsid w:val="007C77FE"/>
    <w:rsid w:val="007D0125"/>
    <w:rsid w:val="007D287F"/>
    <w:rsid w:val="007D328A"/>
    <w:rsid w:val="007D4347"/>
    <w:rsid w:val="007F00A7"/>
    <w:rsid w:val="007F633F"/>
    <w:rsid w:val="008025E3"/>
    <w:rsid w:val="0080628C"/>
    <w:rsid w:val="00806FBB"/>
    <w:rsid w:val="00811BEB"/>
    <w:rsid w:val="00813261"/>
    <w:rsid w:val="00814C20"/>
    <w:rsid w:val="0082707E"/>
    <w:rsid w:val="0084718C"/>
    <w:rsid w:val="00857375"/>
    <w:rsid w:val="00875D61"/>
    <w:rsid w:val="0087681A"/>
    <w:rsid w:val="00877154"/>
    <w:rsid w:val="008A430A"/>
    <w:rsid w:val="008B1552"/>
    <w:rsid w:val="008C0431"/>
    <w:rsid w:val="008C61C2"/>
    <w:rsid w:val="008D2456"/>
    <w:rsid w:val="008D4D65"/>
    <w:rsid w:val="008D503E"/>
    <w:rsid w:val="008D7457"/>
    <w:rsid w:val="008F137C"/>
    <w:rsid w:val="008F2C27"/>
    <w:rsid w:val="008F748C"/>
    <w:rsid w:val="00905AF6"/>
    <w:rsid w:val="00907A87"/>
    <w:rsid w:val="009158D2"/>
    <w:rsid w:val="00921535"/>
    <w:rsid w:val="00922054"/>
    <w:rsid w:val="009255E7"/>
    <w:rsid w:val="0095331E"/>
    <w:rsid w:val="00960BCD"/>
    <w:rsid w:val="009619D6"/>
    <w:rsid w:val="00965473"/>
    <w:rsid w:val="00965603"/>
    <w:rsid w:val="00967FEA"/>
    <w:rsid w:val="00982059"/>
    <w:rsid w:val="00982BA7"/>
    <w:rsid w:val="00987D79"/>
    <w:rsid w:val="009906F5"/>
    <w:rsid w:val="00991959"/>
    <w:rsid w:val="009A2CA0"/>
    <w:rsid w:val="009A3EB4"/>
    <w:rsid w:val="009B3447"/>
    <w:rsid w:val="009B34ED"/>
    <w:rsid w:val="009B629E"/>
    <w:rsid w:val="009F031D"/>
    <w:rsid w:val="009F081F"/>
    <w:rsid w:val="009F6A5D"/>
    <w:rsid w:val="00A06C9F"/>
    <w:rsid w:val="00A177E8"/>
    <w:rsid w:val="00A34787"/>
    <w:rsid w:val="00A376DA"/>
    <w:rsid w:val="00A411AA"/>
    <w:rsid w:val="00A42C45"/>
    <w:rsid w:val="00A50DDB"/>
    <w:rsid w:val="00A51FF3"/>
    <w:rsid w:val="00A55AD1"/>
    <w:rsid w:val="00A570DE"/>
    <w:rsid w:val="00A7627F"/>
    <w:rsid w:val="00A83AFD"/>
    <w:rsid w:val="00A91FD8"/>
    <w:rsid w:val="00A9769A"/>
    <w:rsid w:val="00AA3106"/>
    <w:rsid w:val="00AA3DBE"/>
    <w:rsid w:val="00AB5010"/>
    <w:rsid w:val="00AB7526"/>
    <w:rsid w:val="00AC16F1"/>
    <w:rsid w:val="00AE2758"/>
    <w:rsid w:val="00AF4FD1"/>
    <w:rsid w:val="00B01D6B"/>
    <w:rsid w:val="00B110AA"/>
    <w:rsid w:val="00B35044"/>
    <w:rsid w:val="00B3584D"/>
    <w:rsid w:val="00B41104"/>
    <w:rsid w:val="00B4176A"/>
    <w:rsid w:val="00B43248"/>
    <w:rsid w:val="00B433E0"/>
    <w:rsid w:val="00B43FEA"/>
    <w:rsid w:val="00B62A55"/>
    <w:rsid w:val="00B67EEE"/>
    <w:rsid w:val="00B72F21"/>
    <w:rsid w:val="00B75EA5"/>
    <w:rsid w:val="00B848B1"/>
    <w:rsid w:val="00BA2055"/>
    <w:rsid w:val="00BA2203"/>
    <w:rsid w:val="00BA3A7F"/>
    <w:rsid w:val="00BA4BE2"/>
    <w:rsid w:val="00BA7BD7"/>
    <w:rsid w:val="00BB09F8"/>
    <w:rsid w:val="00BC498D"/>
    <w:rsid w:val="00BC7AD1"/>
    <w:rsid w:val="00BD1620"/>
    <w:rsid w:val="00BD1AED"/>
    <w:rsid w:val="00BD20D7"/>
    <w:rsid w:val="00BD4B03"/>
    <w:rsid w:val="00BF3721"/>
    <w:rsid w:val="00BF6BFF"/>
    <w:rsid w:val="00C018D2"/>
    <w:rsid w:val="00C05E57"/>
    <w:rsid w:val="00C141DE"/>
    <w:rsid w:val="00C20ED7"/>
    <w:rsid w:val="00C22961"/>
    <w:rsid w:val="00C24770"/>
    <w:rsid w:val="00C264C4"/>
    <w:rsid w:val="00C41215"/>
    <w:rsid w:val="00C43C38"/>
    <w:rsid w:val="00C61F5A"/>
    <w:rsid w:val="00C63BE1"/>
    <w:rsid w:val="00C6490F"/>
    <w:rsid w:val="00C673C9"/>
    <w:rsid w:val="00C674BF"/>
    <w:rsid w:val="00C72A9C"/>
    <w:rsid w:val="00C8365B"/>
    <w:rsid w:val="00C869A9"/>
    <w:rsid w:val="00C9028D"/>
    <w:rsid w:val="00C9054B"/>
    <w:rsid w:val="00C93D83"/>
    <w:rsid w:val="00CA68BD"/>
    <w:rsid w:val="00CB3B5A"/>
    <w:rsid w:val="00CB446A"/>
    <w:rsid w:val="00CC3929"/>
    <w:rsid w:val="00CC4471"/>
    <w:rsid w:val="00CD338F"/>
    <w:rsid w:val="00CD65B6"/>
    <w:rsid w:val="00CD7ED0"/>
    <w:rsid w:val="00CE194B"/>
    <w:rsid w:val="00CE2C91"/>
    <w:rsid w:val="00CF1CC8"/>
    <w:rsid w:val="00CF3E6B"/>
    <w:rsid w:val="00CF45BD"/>
    <w:rsid w:val="00CF47D7"/>
    <w:rsid w:val="00D01752"/>
    <w:rsid w:val="00D05076"/>
    <w:rsid w:val="00D07287"/>
    <w:rsid w:val="00D111E3"/>
    <w:rsid w:val="00D14FE7"/>
    <w:rsid w:val="00D15A3F"/>
    <w:rsid w:val="00D16A8B"/>
    <w:rsid w:val="00D1778F"/>
    <w:rsid w:val="00D21E41"/>
    <w:rsid w:val="00D310DB"/>
    <w:rsid w:val="00D3172D"/>
    <w:rsid w:val="00D3319B"/>
    <w:rsid w:val="00D41F73"/>
    <w:rsid w:val="00D449EE"/>
    <w:rsid w:val="00D457F6"/>
    <w:rsid w:val="00D52EAB"/>
    <w:rsid w:val="00D538C2"/>
    <w:rsid w:val="00D61C93"/>
    <w:rsid w:val="00D74300"/>
    <w:rsid w:val="00D76E0D"/>
    <w:rsid w:val="00D83049"/>
    <w:rsid w:val="00D83F4B"/>
    <w:rsid w:val="00D87C17"/>
    <w:rsid w:val="00D91121"/>
    <w:rsid w:val="00DA28C3"/>
    <w:rsid w:val="00DB3663"/>
    <w:rsid w:val="00DB478D"/>
    <w:rsid w:val="00DB6901"/>
    <w:rsid w:val="00DC244E"/>
    <w:rsid w:val="00DD6F41"/>
    <w:rsid w:val="00DD7B97"/>
    <w:rsid w:val="00DE3885"/>
    <w:rsid w:val="00DE4825"/>
    <w:rsid w:val="00DE5E3B"/>
    <w:rsid w:val="00DF3C6E"/>
    <w:rsid w:val="00DF585E"/>
    <w:rsid w:val="00DF5D61"/>
    <w:rsid w:val="00DF69A5"/>
    <w:rsid w:val="00E10BCE"/>
    <w:rsid w:val="00E11D1C"/>
    <w:rsid w:val="00E1464D"/>
    <w:rsid w:val="00E16A0A"/>
    <w:rsid w:val="00E21A18"/>
    <w:rsid w:val="00E23142"/>
    <w:rsid w:val="00E3426E"/>
    <w:rsid w:val="00E43219"/>
    <w:rsid w:val="00E44AE3"/>
    <w:rsid w:val="00E454D1"/>
    <w:rsid w:val="00E53613"/>
    <w:rsid w:val="00E65918"/>
    <w:rsid w:val="00E65B0E"/>
    <w:rsid w:val="00E864DA"/>
    <w:rsid w:val="00E90249"/>
    <w:rsid w:val="00E91112"/>
    <w:rsid w:val="00E91AEB"/>
    <w:rsid w:val="00E9727B"/>
    <w:rsid w:val="00EA76CB"/>
    <w:rsid w:val="00EA7965"/>
    <w:rsid w:val="00EC46F1"/>
    <w:rsid w:val="00ED2CEA"/>
    <w:rsid w:val="00ED7D0F"/>
    <w:rsid w:val="00EE50B6"/>
    <w:rsid w:val="00EF36BF"/>
    <w:rsid w:val="00F01DF4"/>
    <w:rsid w:val="00F03401"/>
    <w:rsid w:val="00F07648"/>
    <w:rsid w:val="00F12A46"/>
    <w:rsid w:val="00F15C1C"/>
    <w:rsid w:val="00F16B97"/>
    <w:rsid w:val="00F16EFC"/>
    <w:rsid w:val="00F21090"/>
    <w:rsid w:val="00F30FD1"/>
    <w:rsid w:val="00F40D5B"/>
    <w:rsid w:val="00F431B2"/>
    <w:rsid w:val="00F5792C"/>
    <w:rsid w:val="00F57B7D"/>
    <w:rsid w:val="00F57C0A"/>
    <w:rsid w:val="00F57C87"/>
    <w:rsid w:val="00F63778"/>
    <w:rsid w:val="00F828AE"/>
    <w:rsid w:val="00F83DDC"/>
    <w:rsid w:val="00F8515F"/>
    <w:rsid w:val="00F86DE8"/>
    <w:rsid w:val="00F922DE"/>
    <w:rsid w:val="00F92CF2"/>
    <w:rsid w:val="00F93E7C"/>
    <w:rsid w:val="00FA0087"/>
    <w:rsid w:val="00FA5DFA"/>
    <w:rsid w:val="00FB6BF4"/>
    <w:rsid w:val="00FC676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uiPriority="22"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F36BF"/>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03028"/>
    <w:rPr>
      <w:rFonts w:ascii="Arial" w:hAnsi="Arial"/>
      <w:sz w:val="36"/>
      <w:lang w:eastAsia="en-US"/>
    </w:rPr>
  </w:style>
  <w:style w:type="character" w:customStyle="1" w:styleId="20">
    <w:name w:val="标题 2 字符"/>
    <w:basedOn w:val="a0"/>
    <w:link w:val="2"/>
    <w:rsid w:val="00703028"/>
    <w:rPr>
      <w:rFonts w:ascii="Arial" w:hAnsi="Arial"/>
      <w:sz w:val="32"/>
      <w:lang w:eastAsia="en-US"/>
    </w:rPr>
  </w:style>
  <w:style w:type="character" w:customStyle="1" w:styleId="30">
    <w:name w:val="标题 3 字符"/>
    <w:basedOn w:val="a0"/>
    <w:link w:val="3"/>
    <w:rsid w:val="00703028"/>
    <w:rPr>
      <w:rFonts w:ascii="Arial" w:hAnsi="Arial"/>
      <w:sz w:val="28"/>
      <w:lang w:eastAsia="en-US"/>
    </w:rPr>
  </w:style>
  <w:style w:type="character" w:customStyle="1" w:styleId="40">
    <w:name w:val="标题 4 字符"/>
    <w:basedOn w:val="a0"/>
    <w:link w:val="4"/>
    <w:rsid w:val="00703028"/>
    <w:rPr>
      <w:rFonts w:ascii="Arial" w:hAnsi="Arial"/>
      <w:sz w:val="24"/>
      <w:lang w:eastAsia="en-US"/>
    </w:rPr>
  </w:style>
  <w:style w:type="character" w:customStyle="1" w:styleId="50">
    <w:name w:val="标题 5 字符"/>
    <w:basedOn w:val="a0"/>
    <w:link w:val="5"/>
    <w:rsid w:val="00703028"/>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60">
    <w:name w:val="标题 6 字符"/>
    <w:basedOn w:val="a0"/>
    <w:link w:val="6"/>
    <w:rsid w:val="00703028"/>
    <w:rPr>
      <w:rFonts w:ascii="Arial" w:hAnsi="Arial"/>
      <w:lang w:eastAsia="en-US"/>
    </w:rPr>
  </w:style>
  <w:style w:type="character" w:customStyle="1" w:styleId="70">
    <w:name w:val="标题 7 字符"/>
    <w:basedOn w:val="a0"/>
    <w:link w:val="7"/>
    <w:rsid w:val="00703028"/>
    <w:rPr>
      <w:rFonts w:ascii="Arial" w:hAnsi="Arial"/>
      <w:lang w:eastAsia="en-US"/>
    </w:rPr>
  </w:style>
  <w:style w:type="character" w:customStyle="1" w:styleId="80">
    <w:name w:val="标题 8 字符"/>
    <w:basedOn w:val="a0"/>
    <w:link w:val="8"/>
    <w:rsid w:val="00703028"/>
    <w:rPr>
      <w:rFonts w:ascii="Arial" w:hAnsi="Arial"/>
      <w:sz w:val="36"/>
      <w:lang w:eastAsia="en-US"/>
    </w:rPr>
  </w:style>
  <w:style w:type="character" w:customStyle="1" w:styleId="90">
    <w:name w:val="标题 9 字符"/>
    <w:basedOn w:val="a0"/>
    <w:link w:val="9"/>
    <w:rsid w:val="00703028"/>
    <w:rPr>
      <w:rFonts w:ascii="Arial" w:hAnsi="Arial"/>
      <w:sz w:val="36"/>
      <w:lang w:eastAsia="en-US"/>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703028"/>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703028"/>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3028"/>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703028"/>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a"/>
    <w:pPr>
      <w:ind w:left="851"/>
    </w:pPr>
  </w:style>
  <w:style w:type="paragraph" w:styleId="aa">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F83DDC"/>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locked/>
    <w:rsid w:val="00703028"/>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sid w:val="00703028"/>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character" w:customStyle="1" w:styleId="B1Char">
    <w:name w:val="B1 Char"/>
    <w:link w:val="B1"/>
    <w:qFormat/>
    <w:rsid w:val="00703028"/>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703028"/>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b">
    <w:name w:val="footer"/>
    <w:basedOn w:val="a5"/>
    <w:link w:val="ac"/>
    <w:pPr>
      <w:jc w:val="center"/>
    </w:pPr>
    <w:rPr>
      <w:i/>
    </w:rPr>
  </w:style>
  <w:style w:type="character" w:customStyle="1" w:styleId="ac">
    <w:name w:val="页脚 字符"/>
    <w:basedOn w:val="a0"/>
    <w:link w:val="ab"/>
    <w:rsid w:val="00703028"/>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134671"/>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703028"/>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703028"/>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703028"/>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703028"/>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7</TotalTime>
  <Pages>14</Pages>
  <Words>3980</Words>
  <Characters>22692</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Chi</cp:lastModifiedBy>
  <cp:revision>96</cp:revision>
  <cp:lastPrinted>1899-12-31T23:00:00Z</cp:lastPrinted>
  <dcterms:created xsi:type="dcterms:W3CDTF">2024-01-15T09:29:00Z</dcterms:created>
  <dcterms:modified xsi:type="dcterms:W3CDTF">2024-01-23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DGgaRva1mBz1cch2uPf+TGAEN+cenV9f66SEnEQ7feyTxoxwS+XNdQ+xhT7wxBj5mkAbFKR/
ViJdMmhjwECxD1rrf/7rmdyBSKY+GL5H1mI/HixPqxCNUJiVJw2932e4Rd1FCPQ6WdohIYdo
cCxMJADJd3ETINhbXO54mBSCj+MCJwLYGE6u6gW/1oy08ix8kTvxbKgtKAuqmYBeIu6JyYkD
Kr4cOvhoLT8z1hRw+X</vt:lpwstr>
  </property>
  <property fmtid="{D5CDD505-2E9C-101B-9397-08002B2CF9AE}" pid="4" name="_2015_ms_pID_7253431">
    <vt:lpwstr>uSfq/gEmU5mv4xSkY1N3LFdSERTehQJpdzDRHEn020ys9Gfas1kLtE
6FiAiF8F9dXBtTRMCDxwynkm5WAOyu8rsAgkAfNXweRFplkYwSq1rS+BM//x0pQD09WAtg5g
Js4DkbQxj0ZHPQtOERqVCik0bchGir3SC5Gy1bddtqKGLJlMkoYrkIINxRyvmdNLE9qaD+SK
25AIbCCWgVuVPdYDRXMqal8/iYsKAdSCMWFl</vt:lpwstr>
  </property>
  <property fmtid="{D5CDD505-2E9C-101B-9397-08002B2CF9AE}" pid="5" name="_2015_ms_pID_7253432">
    <vt:lpwstr>h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372903</vt:lpwstr>
  </property>
</Properties>
</file>